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iagrams/colors1.xml" ContentType="application/vnd.openxmlformats-officedocument.drawingml.diagramColors+xml"/>
  <Override PartName="/word/diagrams/data1.xml" ContentType="application/vnd.openxmlformats-officedocument.drawingml.diagramData+xml"/>
  <Override PartName="/word/diagrams/drawing1.xml" ContentType="application/vnd.ms-office.drawingml.diagramDrawing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eastAsia="黑体"/>
          <w:sz w:val="28"/>
          <w:szCs w:val="28"/>
        </w:rPr>
      </w:pPr>
      <w:bookmarkStart w:id="0" w:name="_Toc264452659"/>
      <w:r>
        <w:rPr>
          <w:rFonts w:hint="eastAsia" w:ascii="黑体" w:eastAsia="黑体"/>
          <w:sz w:val="28"/>
          <w:szCs w:val="28"/>
        </w:rPr>
        <w:t>1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研究生招生</w:t>
      </w:r>
      <w:r>
        <w:rPr>
          <w:rFonts w:hint="eastAsia" w:ascii="黑体" w:eastAsia="黑体"/>
          <w:sz w:val="28"/>
          <w:szCs w:val="28"/>
          <w:lang w:eastAsia="zh-CN"/>
        </w:rPr>
        <w:t>复试</w:t>
      </w:r>
      <w:r>
        <w:rPr>
          <w:rFonts w:hint="eastAsia" w:ascii="黑体" w:eastAsia="黑体"/>
          <w:sz w:val="28"/>
          <w:szCs w:val="28"/>
        </w:rPr>
        <w:t>流程图</w:t>
      </w:r>
      <w:bookmarkEnd w:id="0"/>
    </w:p>
    <w:p>
      <w:pPr>
        <w:rPr>
          <w:rFonts w:hint="eastAsia"/>
        </w:rPr>
      </w:pPr>
      <w:r>
        <mc:AlternateContent>
          <mc:Choice Requires="wpc">
            <w:drawing>
              <wp:inline distT="0" distB="0" distL="114300" distR="114300">
                <wp:extent cx="5257800" cy="6887210"/>
                <wp:effectExtent l="0" t="0" r="0" b="0"/>
                <wp:docPr id="35" name="画布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>
                          <a:noFill/>
                        </a:ln>
                      </wpc:whole>
                      <wps:wsp>
                        <wps:cNvPr id="1" name="圆角矩形标注 1"/>
                        <wps:cNvSpPr/>
                        <wps:spPr>
                          <a:xfrm>
                            <a:off x="342900" y="3467100"/>
                            <a:ext cx="1143000" cy="494665"/>
                          </a:xfrm>
                          <a:prstGeom prst="wedgeRoundRectCallout">
                            <a:avLst>
                              <a:gd name="adj1" fmla="val 123444"/>
                              <a:gd name="adj2" fmla="val 55778"/>
                              <a:gd name="adj3" fmla="val 16667"/>
                            </a:avLst>
                          </a:prstGeom>
                          <a:solidFill>
                            <a:srgbClr val="C0C0C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ascii="黑体" w:eastAsia="黑体"/>
                                  <w:b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黑体" w:eastAsia="黑体"/>
                                  <w:b/>
                                  <w:szCs w:val="21"/>
                                </w:rPr>
                                <w:t>名单确定可能掺杂人为因素</w:t>
                              </w:r>
                            </w:p>
                            <w:p/>
                          </w:txbxContent>
                        </wps:txbx>
                        <wps:bodyPr upright="1"/>
                      </wps:wsp>
                      <wpg:wgp>
                        <wpg:cNvPr id="32" name="组合 32"/>
                        <wpg:cNvGrpSpPr/>
                        <wpg:grpSpPr>
                          <a:xfrm>
                            <a:off x="1836420" y="39370"/>
                            <a:ext cx="3078480" cy="6719570"/>
                            <a:chOff x="5052" y="2558"/>
                            <a:chExt cx="4848" cy="10582"/>
                          </a:xfrm>
                        </wpg:grpSpPr>
                        <wps:wsp>
                          <wps:cNvPr id="2" name="直接连接符 2"/>
                          <wps:cNvSpPr/>
                          <wps:spPr>
                            <a:xfrm>
                              <a:off x="8808" y="9582"/>
                              <a:ext cx="672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lg"/>
                            </a:ln>
                          </wps:spPr>
                          <wps:bodyPr upright="1"/>
                        </wps:wsp>
                        <wpg:grpSp>
                          <wpg:cNvPr id="31" name="组合 31"/>
                          <wpg:cNvGrpSpPr/>
                          <wpg:grpSpPr>
                            <a:xfrm>
                              <a:off x="5052" y="2558"/>
                              <a:ext cx="4848" cy="10582"/>
                              <a:chOff x="4026" y="174"/>
                              <a:chExt cx="4848" cy="10582"/>
                            </a:xfrm>
                          </wpg:grpSpPr>
                          <wps:wsp>
                            <wps:cNvPr id="3" name="文本框 3"/>
                            <wps:cNvSpPr txBox="1"/>
                            <wps:spPr>
                              <a:xfrm>
                                <a:off x="5916" y="7689"/>
                                <a:ext cx="469" cy="49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否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g:grpSp>
                            <wpg:cNvPr id="30" name="组合 30"/>
                            <wpg:cNvGrpSpPr/>
                            <wpg:grpSpPr>
                              <a:xfrm>
                                <a:off x="4026" y="174"/>
                                <a:ext cx="4848" cy="10582"/>
                                <a:chOff x="4026" y="174"/>
                                <a:chExt cx="4848" cy="10582"/>
                              </a:xfrm>
                            </wpg:grpSpPr>
                            <wps:wsp>
                              <wps:cNvPr id="4" name="直接连接符 4"/>
                              <wps:cNvSpPr/>
                              <wps:spPr>
                                <a:xfrm flipH="1">
                                  <a:off x="5928" y="8881"/>
                                  <a:ext cx="0" cy="283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stealth" w="med" len="lg"/>
                                </a:ln>
                              </wps:spPr>
                              <wps:bodyPr upright="1"/>
                            </wps:wsp>
                            <wps:wsp>
                              <wps:cNvPr id="5" name="文本框 5"/>
                              <wps:cNvSpPr txBox="1"/>
                              <wps:spPr>
                                <a:xfrm>
                                  <a:off x="5196" y="9172"/>
                                  <a:ext cx="1440" cy="78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miter/>
                                  <a:headEnd type="none" w="med" len="med"/>
                                  <a:tailEnd type="none" w="med" len="med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jc w:val="center"/>
                                      <w:rPr>
                                        <w:rFonts w:hint="eastAsia" w:ascii="宋体" w:hAnsi="宋体"/>
                                      </w:rPr>
                                    </w:pPr>
                                    <w:r>
                                      <w:rPr>
                                        <w:rFonts w:hint="eastAsia" w:ascii="宋体" w:hAnsi="宋体"/>
                                      </w:rPr>
                                      <w:t>汇总成绩上报研究生处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g:grpSp>
                              <wpg:cNvPr id="27" name="组合 27"/>
                              <wpg:cNvGrpSpPr/>
                              <wpg:grpSpPr>
                                <a:xfrm>
                                  <a:off x="4026" y="174"/>
                                  <a:ext cx="4848" cy="8700"/>
                                  <a:chOff x="4026" y="174"/>
                                  <a:chExt cx="4848" cy="8700"/>
                                </a:xfrm>
                              </wpg:grpSpPr>
                              <wps:wsp>
                                <wps:cNvPr id="6" name="菱形 6"/>
                                <wps:cNvSpPr/>
                                <wps:spPr>
                                  <a:xfrm>
                                    <a:off x="4026" y="6606"/>
                                    <a:ext cx="3780" cy="1200"/>
                                  </a:xfrm>
                                  <a:prstGeom prst="diamond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bodyPr upright="1"/>
                              </wps:wsp>
                              <wps:wsp>
                                <wps:cNvPr id="7" name="文本框 7"/>
                                <wps:cNvSpPr txBox="1"/>
                                <wps:spPr>
                                  <a:xfrm>
                                    <a:off x="4760" y="6824"/>
                                    <a:ext cx="2416" cy="7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名单公示，</w:t>
                                      </w:r>
                                    </w:p>
                                    <w:p>
                                      <w:pPr>
                                        <w:jc w:val="center"/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是否存在异议</w:t>
                                      </w:r>
                                    </w:p>
                                  </w:txbxContent>
                                </wps:txbx>
                                <wps:bodyPr lIns="91440" tIns="0" rIns="91440" bIns="45720" upright="1"/>
                              </wps:wsp>
                              <wps:wsp>
                                <wps:cNvPr id="8" name="直接连接符 8"/>
                                <wps:cNvSpPr/>
                                <wps:spPr>
                                  <a:xfrm flipH="1">
                                    <a:off x="5940" y="5184"/>
                                    <a:ext cx="2514" cy="0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9" name="文本框 9"/>
                                <wps:cNvSpPr txBox="1"/>
                                <wps:spPr>
                                  <a:xfrm>
                                    <a:off x="8034" y="5806"/>
                                    <a:ext cx="840" cy="46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复查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0" name="文本框 10"/>
                                <wps:cNvSpPr txBox="1"/>
                                <wps:spPr>
                                  <a:xfrm>
                                    <a:off x="7909" y="6753"/>
                                    <a:ext cx="465" cy="49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是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1" name="文本框 11"/>
                                <wps:cNvSpPr txBox="1"/>
                                <wps:spPr>
                                  <a:xfrm>
                                    <a:off x="4866" y="3154"/>
                                    <a:ext cx="2130" cy="78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讨论通过学院复试政策并公布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2" name="文本框 12"/>
                                <wps:cNvSpPr txBox="1"/>
                                <wps:spPr>
                                  <a:xfrm>
                                    <a:off x="4224" y="954"/>
                                    <a:ext cx="3420" cy="7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cs="宋体"/>
                                          <w:color w:val="000000"/>
                                          <w:kern w:val="0"/>
                                          <w:szCs w:val="21"/>
                                          <w:lang w:val="zh-CN"/>
                                        </w:rPr>
                                        <w:t>针对本校调剂考生召开准备会议，介绍调剂办法和注意事项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3" name="文本框 13"/>
                                <wps:cNvSpPr txBox="1"/>
                                <wps:spPr>
                                  <a:xfrm>
                                    <a:off x="4220" y="2046"/>
                                    <a:ext cx="3420" cy="7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cs="宋体"/>
                                          <w:color w:val="000000"/>
                                          <w:kern w:val="0"/>
                                          <w:szCs w:val="21"/>
                                          <w:lang w:val="zh-CN"/>
                                        </w:rPr>
                                        <w:t>根据国家线、研究生处名额分配情况，确定学院复试办法并上报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4" name="文本框 14"/>
                                <wps:cNvSpPr txBox="1"/>
                                <wps:spPr>
                                  <a:xfrm>
                                    <a:off x="5220" y="174"/>
                                    <a:ext cx="1440" cy="46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开始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15" name="直接连接符 15"/>
                                <wps:cNvSpPr/>
                                <wps:spPr>
                                  <a:xfrm flipH="1">
                                    <a:off x="5940" y="655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16" name="直接连接符 16"/>
                                <wps:cNvSpPr/>
                                <wps:spPr>
                                  <a:xfrm flipH="1">
                                    <a:off x="5940" y="1739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17" name="直接连接符 17"/>
                                <wps:cNvSpPr/>
                                <wps:spPr>
                                  <a:xfrm flipH="1">
                                    <a:off x="5932" y="2839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18" name="直接连接符 18"/>
                                <wps:cNvSpPr/>
                                <wps:spPr>
                                  <a:xfrm flipH="1">
                                    <a:off x="5932" y="3931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19" name="文本框 19"/>
                                <wps:cNvSpPr txBox="1"/>
                                <wps:spPr>
                                  <a:xfrm>
                                    <a:off x="4866" y="4246"/>
                                    <a:ext cx="2130" cy="78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调剂系统开通，开始调剂工作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20" name="直接连接符 20"/>
                                <wps:cNvSpPr/>
                                <wps:spPr>
                                  <a:xfrm flipH="1">
                                    <a:off x="5926" y="5023"/>
                                    <a:ext cx="0" cy="47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21" name="文本框 21"/>
                                <wps:cNvSpPr txBox="1"/>
                                <wps:spPr>
                                  <a:xfrm>
                                    <a:off x="4860" y="5512"/>
                                    <a:ext cx="2130" cy="78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按照</w:t>
                                      </w:r>
                                      <w:r>
                                        <w:t>1:1.2</w:t>
                                      </w: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原则确定复试学生名单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22" name="直接连接符 22"/>
                                <wps:cNvSpPr/>
                                <wps:spPr>
                                  <a:xfrm flipH="1">
                                    <a:off x="5928" y="6299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23" name="直接连接符 23"/>
                                <wps:cNvSpPr/>
                                <wps:spPr>
                                  <a:xfrm flipH="1">
                                    <a:off x="5917" y="7794"/>
                                    <a:ext cx="0" cy="28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stealth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24" name="文本框 24"/>
                                <wps:cNvSpPr txBox="1"/>
                                <wps:spPr>
                                  <a:xfrm>
                                    <a:off x="5292" y="8092"/>
                                    <a:ext cx="1260" cy="78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miter/>
                                    <a:headEnd type="none" w="med" len="med"/>
                                    <a:tailEnd type="none" w="med" len="med"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专业笔试、</w:t>
                                      </w:r>
                                    </w:p>
                                    <w:p>
                                      <w:pPr>
                                        <w:jc w:val="center"/>
                                        <w:rPr>
                                          <w:rFonts w:hint="eastAsia" w:ascii="宋体" w:hAnsi="宋体"/>
                                        </w:rPr>
                                      </w:pPr>
                                      <w:r>
                                        <w:rPr>
                                          <w:rFonts w:hint="eastAsia" w:ascii="宋体" w:hAnsi="宋体"/>
                                        </w:rPr>
                                        <w:t>双盲面试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25" name="直接连接符 25"/>
                                <wps:cNvSpPr/>
                                <wps:spPr>
                                  <a:xfrm rot="10800000" flipH="1">
                                    <a:off x="8460" y="6276"/>
                                    <a:ext cx="0" cy="936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lg"/>
                                  </a:ln>
                                </wps:spPr>
                                <wps:bodyPr upright="1"/>
                              </wps:wsp>
                              <wps:wsp>
                                <wps:cNvPr id="26" name="直接连接符 26"/>
                                <wps:cNvSpPr/>
                                <wps:spPr>
                                  <a:xfrm rot="10800000" flipH="1">
                                    <a:off x="8460" y="5184"/>
                                    <a:ext cx="0" cy="623"/>
                                  </a:xfrm>
                                  <a:prstGeom prst="line">
                                    <a:avLst/>
                                  </a:prstGeom>
                                  <a:ln w="9525" cap="flat" cmpd="sng">
                                    <a:solidFill>
                                      <a:srgbClr val="000000"/>
                                    </a:solidFill>
                                    <a:prstDash val="solid"/>
                                    <a:headEnd type="none" w="med" len="med"/>
                                    <a:tailEnd type="none" w="med" len="lg"/>
                                  </a:ln>
                                </wps:spPr>
                                <wps:bodyPr upright="1"/>
                              </wps:wsp>
                            </wpg:grpSp>
                            <wps:wsp>
                              <wps:cNvPr id="28" name="文本框 28"/>
                              <wps:cNvSpPr txBox="1"/>
                              <wps:spPr>
                                <a:xfrm>
                                  <a:off x="5220" y="10288"/>
                                  <a:ext cx="1440" cy="46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miter/>
                                  <a:headEnd type="none" w="med" len="med"/>
                                  <a:tailEnd type="none" w="med" len="med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jc w:val="center"/>
                                      <w:rPr>
                                        <w:rFonts w:hint="eastAsia" w:ascii="宋体" w:hAnsi="宋体"/>
                                      </w:rPr>
                                    </w:pPr>
                                    <w:r>
                                      <w:rPr>
                                        <w:rFonts w:hint="eastAsia" w:ascii="宋体" w:hAnsi="宋体"/>
                                      </w:rPr>
                                      <w:t>结束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29" name="直接连接符 29"/>
                              <wps:cNvSpPr/>
                              <wps:spPr>
                                <a:xfrm flipH="1">
                                  <a:off x="5940" y="9976"/>
                                  <a:ext cx="0" cy="283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stealth" w="med" len="lg"/>
                                </a:ln>
                              </wps:spPr>
                              <wps:bodyPr upright="1"/>
                            </wps:wsp>
                          </wpg:grpSp>
                        </wpg:grpSp>
                      </wpg:wgp>
                      <wps:wsp>
                        <wps:cNvPr id="33" name="圆角矩形标注 33"/>
                        <wps:cNvSpPr/>
                        <wps:spPr>
                          <a:xfrm>
                            <a:off x="342900" y="5151755"/>
                            <a:ext cx="1143000" cy="296545"/>
                          </a:xfrm>
                          <a:prstGeom prst="wedgeRoundRectCallout">
                            <a:avLst>
                              <a:gd name="adj1" fmla="val 144333"/>
                              <a:gd name="adj2" fmla="val 107602"/>
                              <a:gd name="adj3" fmla="val 16667"/>
                            </a:avLst>
                          </a:prstGeom>
                          <a:solidFill>
                            <a:srgbClr val="C0C0C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 w:ascii="黑体" w:eastAsia="黑体"/>
                                  <w:b/>
                                  <w:szCs w:val="21"/>
                                </w:rPr>
                                <w:t>泄露考题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4" name="圆角矩形标注 34"/>
                        <wps:cNvSpPr/>
                        <wps:spPr>
                          <a:xfrm>
                            <a:off x="342900" y="5845175"/>
                            <a:ext cx="1143000" cy="296545"/>
                          </a:xfrm>
                          <a:prstGeom prst="wedgeRoundRectCallout">
                            <a:avLst>
                              <a:gd name="adj1" fmla="val 144333"/>
                              <a:gd name="adj2" fmla="val 107602"/>
                              <a:gd name="adj3" fmla="val 16667"/>
                            </a:avLst>
                          </a:prstGeom>
                          <a:solidFill>
                            <a:srgbClr val="C0C0C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 w:ascii="黑体" w:eastAsia="黑体"/>
                                  <w:b/>
                                  <w:szCs w:val="21"/>
                                </w:rPr>
                                <w:t>成绩更改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42.3pt;width:414pt;" coordsize="5257800,6887210" editas="canvas" o:gfxdata="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">
                <o:lock v:ext="edit" aspectratio="f"/>
                <v:rect id="_x0000_s1026" o:spid="_x0000_s1026" o:spt="1" style="position:absolute;left:0;top:0;height:6887210;width:5257800;" filled="f" stroked="f" coordsize="21600,21600" o:gfxdata="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">
                  <v:fill on="f" focussize="0,0"/>
                  <v:stroke on="f"/>
                  <v:imagedata o:title=""/>
                  <o:lock v:ext="edit" rotation="t" text="t" aspectratio="t"/>
                </v:rect>
                <v:shape id="_x0000_s1026" o:spid="_x0000_s1026" o:spt="62" type="#_x0000_t62" style="position:absolute;left:342900;top:3467100;height:494665;width:1143000;" fillcolor="#C0C0C0" filled="t" stroked="t" coordsize="21600,21600" o:gfxdata="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C9GSlvVAAAABgEAAA8AAAAAAAAAAQAgAAAAIgAA&#10;AGRycy9kb3ducmV2LnhtbFBLAQIUABQAAAAIAIdO4kCGL1+gRAIAAHkEAAAOAAAAAAAAAAEAIAAA&#10;ACQBAABkcnMvZTJvRG9jLnhtbFBLBQYAAAAABgAGAFkBAADaBQAAAAA=&#10;" adj="37464,22848,14400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ascii="黑体" w:eastAsia="黑体"/>
                            <w:b/>
                            <w:szCs w:val="21"/>
                          </w:rPr>
                        </w:pPr>
                        <w:r>
                          <w:rPr>
                            <w:rFonts w:hint="eastAsia" w:ascii="黑体" w:eastAsia="黑体"/>
                            <w:b/>
                            <w:szCs w:val="21"/>
                          </w:rPr>
                          <w:t>名单确定可能掺杂人为因素</w:t>
                        </w:r>
                      </w:p>
                      <w:p/>
                    </w:txbxContent>
                  </v:textbox>
                </v:shape>
                <v:group id="_x0000_s1026" o:spid="_x0000_s1026" o:spt="203" style="position:absolute;left:1836420;top:39370;height:6719570;width:3078480;" coordorigin="5052,2558" coordsize="4848,10582" o:gfxdata="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">
                  <o:lock v:ext="edit" aspectratio="f"/>
                  <v:line id="_x0000_s1026" o:spid="_x0000_s1026" o:spt="20" style="position:absolute;left:8808;top:9582;height:0;width:672;" filled="f" stroked="t" coordsize="21600,21600" o:gfxdata="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OyXIq8AAAA&#10;2g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 endarrowlength="long"/>
                    <v:imagedata o:title=""/>
                    <o:lock v:ext="edit" aspectratio="f"/>
                  </v:line>
                  <v:group id="_x0000_s1026" o:spid="_x0000_s1026" o:spt="203" style="position:absolute;left:5052;top:2558;height:10582;width:4848;" coordorigin="4026,174" coordsize="4848,10582" o:gfxdata="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Nb3aO6+AAAA2wAAAA8AAAAAAAAAAQAgAAAAIgAAAGRycy9kb3ducmV2Lnht&#10;bFBLAQIUABQAAAAIAIdO4kAzLwWeOwAAADkAAAAVAAAAAAAAAAEAIAAAAA0BAABkcnMvZ3JvdXBz&#10;aGFwZXhtbC54bWxQSwUGAAAAAAYABgBgAQAAygMAAAAA&#10;">
                    <o:lock v:ext="edit" aspectratio="f"/>
                    <v:shape id="_x0000_s1026" o:spid="_x0000_s1026" o:spt="202" type="#_x0000_t202" style="position:absolute;left:5916;top:7689;height:494;width:469;" filled="f" stroked="f" coordsize="21600,21600" o:gfxdata="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c9MLgugAAANoA&#10;AAAPAAAAAAAAAAEAIAAAACIAAABkcnMvZG93bnJldi54bWxQSwECFAAUAAAACACHTuJAMy8FnjsA&#10;AAA5AAAAEAAAAAAAAAABACAAAAAJAQAAZHJzL3NoYXBleG1sLnhtbFBLBQYAAAAABgAGAFsBAACz&#10;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v:textbox>
                    </v:shape>
                    <v:group id="_x0000_s1026" o:spid="_x0000_s1026" o:spt="203" style="position:absolute;left:4026;top:174;height:10582;width:4848;" coordorigin="4026,174" coordsize="4848,10582" o:gfxdata="UEsDBAoAAAAAAIdO4kAAAAAAAAAAAAAAAAAEAAAAZHJzL1BLAwQUAAAACACHTuJAubvNdb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3r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ubvNdboAAADbAAAADwAAAAAAAAABACAAAAAiAAAAZHJzL2Rvd25yZXYueG1sUEsB&#10;AhQAFAAAAAgAh07iQDMvBZ47AAAAOQAAABUAAAAAAAAAAQAgAAAACQEAAGRycy9ncm91cHNoYXBl&#10;eG1sLnhtbFBLBQYAAAAABgAGAGABAADGAwAAAAA=&#10;">
                      <o:lock v:ext="edit" aspectratio="f"/>
                      <v:line id="_x0000_s1026" o:spid="_x0000_s1026" o:spt="20" style="position:absolute;left:5928;top:8881;flip:x;height:283;width:0;" filled="f" stroked="t" coordsize="21600,21600" o:gfxdata="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BFn4L4A&#10;AADaAAAADwAAAAAAAAABACAAAAAiAAAAZHJzL2Rvd25yZXYueG1sUEsBAhQAFAAAAAgAh07iQDMv&#10;BZ47AAAAOQAAABAAAAAAAAAAAQAgAAAADQEAAGRycy9zaGFwZXhtbC54bWxQSwUGAAAAAAYABgBb&#10;AQAAtwMAAAAA&#10;">
                        <v:fill on="f" focussize="0,0"/>
                        <v:stroke color="#000000" joinstyle="round" endarrow="classic" endarrowlength="long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5196;top:9172;height:782;width:1440;" fillcolor="#FFFFFF" filled="t" stroked="t" coordsize="21600,21600" o:gfxdata="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A7HQ5vQAA&#10;ANoAAAAPAAAAAAAAAAEAIAAAACIAAABkcnMvZG93bnJldi54bWxQSwECFAAUAAAACACHTuJAMy8F&#10;njsAAAA5AAAAEAAAAAAAAAABACAAAAAMAQAAZHJzL3NoYXBleG1sLnhtbFBLBQYAAAAABgAGAFsB&#10;AAC2AwAAAAA=&#10;">
                        <v:fill on="t" focussize="0,0"/>
                        <v:stroke color="#000000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jc w:val="center"/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汇总成绩上报研究生处</w:t>
                              </w:r>
                            </w:p>
                          </w:txbxContent>
                        </v:textbox>
                      </v:shape>
                      <v:group id="_x0000_s1026" o:spid="_x0000_s1026" o:spt="203" style="position:absolute;left:4026;top:174;height:8700;width:4848;" coordorigin="4026,174" coordsize="4848,870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        <o:lock v:ext="edit" aspectratio="f"/>
                        <v:shape id="_x0000_s1026" o:spid="_x0000_s1026" o:spt="4" type="#_x0000_t4" style="position:absolute;left:4026;top:6606;height:1200;width:3780;" fillcolor="#FFFFFF" filled="t" stroked="t" coordsize="21600,21600" o:gfxdata="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5gcGrsAAADa&#10;AAAADwAAAAAAAAABACAAAAAiAAAAZHJzL2Rvd25yZXYueG1sUEsBAhQAFAAAAAgAh07iQDMvBZ47&#10;AAAAOQAAABAAAAAAAAAAAQAgAAAACgEAAGRycy9zaGFwZXhtbC54bWxQSwUGAAAAAAYABgBbAQAA&#10;tAMAAAAA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</v:shape>
                        <v:shape id="_x0000_s1026" o:spid="_x0000_s1026" o:spt="202" type="#_x0000_t202" style="position:absolute;left:4760;top:6824;height:700;width:2416;" filled="f" stroked="f" coordsize="21600,21600" o:gfxdata="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ZkAKLgAAADaAAAA&#10;DwAAAAAAAAABACAAAAAiAAAAZHJzL2Rvd25yZXYueG1sUEsBAhQAFAAAAAgAh07iQDMvBZ47AAAA&#10;OQAAABAAAAAAAAAAAQAgAAAABwEAAGRycy9zaGFwZXhtbC54bWxQSwUGAAAAAAYABgBbAQAAsQMA&#10;AAAA&#10;">
                          <v:fill on="f" focussize="0,0"/>
                          <v:stroke on="f"/>
                          <v:imagedata o:title=""/>
                          <o:lock v:ext="edit" aspectratio="f"/>
                          <v:textbox inset="2.54mm,0mm,2.54mm,1.27mm"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名单公示，</w:t>
                                </w:r>
                              </w:p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是否存在异议</w:t>
                                </w:r>
                              </w:p>
                            </w:txbxContent>
                          </v:textbox>
                        </v:shape>
                        <v:line id="_x0000_s1026" o:spid="_x0000_s1026" o:spt="20" style="position:absolute;left:5940;top:5184;flip:x;height:0;width:2514;" filled="f" stroked="t" coordsize="21600,21600" o:gfxdata="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Vxt5bsAAADa&#10;AAAADwAAAAAAAAABACAAAAAiAAAAZHJzL2Rvd25yZXYueG1sUEsBAhQAFAAAAAgAh07iQDMvBZ47&#10;AAAAOQAAABAAAAAAAAAAAQAgAAAACgEAAGRycy9zaGFwZXhtbC54bWxQSwUGAAAAAAYABgBbAQAA&#10;tAMAAAAA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shape id="_x0000_s1026" o:spid="_x0000_s1026" o:spt="202" type="#_x0000_t202" style="position:absolute;left:8034;top:5806;height:468;width:840;" fillcolor="#FFFFFF" filled="t" stroked="t" coordsize="21600,21600" o:gfxdata="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oX48vQAA&#10;ANoAAAAPAAAAAAAAAAEAIAAAACIAAABkcnMvZG93bnJldi54bWxQSwECFAAUAAAACACHTuJAMy8F&#10;njsAAAA5AAAAEAAAAAAAAAABACAAAAAMAQAAZHJzL3NoYXBleG1sLnhtbFBLBQYAAAAABgAGAFsB&#10;AAC2AwAAAAA=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复查</w:t>
                                </w:r>
                              </w:p>
                            </w:txbxContent>
                          </v:textbox>
                        </v:shape>
                        <v:shape id="_x0000_s1026" o:spid="_x0000_s1026" o:spt="202" type="#_x0000_t202" style="position:absolute;left:7909;top:6753;height:494;width:465;" filled="f" stroked="f" coordsize="21600,21600" o:gfxdata="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Ds4b2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是</w:t>
                                </w:r>
                              </w:p>
                            </w:txbxContent>
                          </v:textbox>
                        </v:shape>
                        <v:shape id="_x0000_s1026" o:spid="_x0000_s1026" o:spt="202" type="#_x0000_t202" style="position:absolute;left:4866;top:3154;height:782;width:2130;" fillcolor="#FFFFFF" filled="t" stroked="t" coordsize="21600,21600" o:gfxdata="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gh6QrsAAADb&#10;AAAADwAAAAAAAAABACAAAAAiAAAAZHJzL2Rvd25yZXYueG1sUEsBAhQAFAAAAAgAh07iQDMvBZ47&#10;AAAAOQAAABAAAAAAAAAAAQAgAAAACgEAAGRycy9zaGFwZXhtbC54bWxQSwUGAAAAAAYABgBbAQAA&#10;tAMAAAAA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讨论通过学院复试政策并公布</w:t>
                                </w:r>
                              </w:p>
                            </w:txbxContent>
                          </v:textbox>
                        </v:shape>
                        <v:shape id="_x0000_s1026" o:spid="_x0000_s1026" o:spt="202" type="#_x0000_t202" style="position:absolute;left:4224;top:954;height:780;width:3420;" fillcolor="#FFFFFF" filled="t" stroked="t" coordsize="21600,21600" o:gfxdata="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m2uQ1ugAAANsA&#10;AAAPAAAAAAAAAAEAIAAAACIAAABkcnMvZG93bnJldi54bWxQSwECFAAUAAAACACHTuJAMy8FnjsA&#10;AAA5AAAAEAAAAAAAAAABACAAAAAJAQAAZHJzL3NoYXBleG1sLnhtbFBLBQYAAAAABgAGAFsBAACz&#10;AwAAAAA=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cs="宋体"/>
                                    <w:color w:val="000000"/>
                                    <w:kern w:val="0"/>
                                    <w:szCs w:val="21"/>
                                    <w:lang w:val="zh-CN"/>
                                  </w:rPr>
                                  <w:t>针对本校调剂考生召开准备会议，介绍调剂办法和注意事项</w:t>
                                </w:r>
                              </w:p>
                            </w:txbxContent>
                          </v:textbox>
                        </v:shape>
                        <v:shape id="_x0000_s1026" o:spid="_x0000_s1026" o:spt="202" type="#_x0000_t202" style="position:absolute;left:4220;top:2046;height:780;width:3420;" fillcolor="#FFFFFF" filled="t" stroked="t" coordsize="21600,21600" o:gfxdata="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ZZBrrsAAADb&#10;AAAADwAAAAAAAAABACAAAAAiAAAAZHJzL2Rvd25yZXYueG1sUEsBAhQAFAAAAAgAh07iQDMvBZ47&#10;AAAAOQAAABAAAAAAAAAAAQAgAAAACgEAAGRycy9zaGFwZXhtbC54bWxQSwUGAAAAAAYABgBbAQAA&#10;tAMAAAAA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cs="宋体"/>
                                    <w:color w:val="000000"/>
                                    <w:kern w:val="0"/>
                                    <w:szCs w:val="21"/>
                                    <w:lang w:val="zh-CN"/>
                                  </w:rPr>
                                  <w:t>根据国家线、研究生处名额分配情况，确定学院复试办法并上报</w:t>
                                </w:r>
                              </w:p>
                            </w:txbxContent>
                          </v:textbox>
                        </v:shape>
                        <v:shape id="_x0000_s1026" o:spid="_x0000_s1026" o:spt="202" type="#_x0000_t202" style="position:absolute;left:5220;top:174;height:468;width:1440;" fillcolor="#FFFFFF" filled="t" stroked="t" coordsize="21600,21600" o:gfxdata="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n/Z2rsAAADb&#10;AAAADwAAAAAAAAABACAAAAAiAAAAZHJzL2Rvd25yZXYueG1sUEsBAhQAFAAAAAgAh07iQDMvBZ47&#10;AAAAOQAAABAAAAAAAAAAAQAgAAAACgEAAGRycy9zaGFwZXhtbC54bWxQSwUGAAAAAAYABgBbAQAA&#10;tAMAAAAA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开始</w:t>
                                </w:r>
                              </w:p>
                            </w:txbxContent>
                          </v:textbox>
                        </v:shape>
                        <v:line id="_x0000_s1026" o:spid="_x0000_s1026" o:spt="20" style="position:absolute;left:5940;top:655;flip:x;height:283;width:0;" filled="f" stroked="t" coordsize="21600,21600" o:gfxdata="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ajxs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line id="_x0000_s1026" o:spid="_x0000_s1026" o:spt="20" style="position:absolute;left:5940;top:1739;flip:x;height:283;width:0;" filled="f" stroked="t" coordsize="21600,21600" o:gfxdata="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luKIb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line id="_x0000_s1026" o:spid="_x0000_s1026" o:spt="20" style="position:absolute;left:5932;top:2839;flip:x;height:283;width:0;" filled="f" stroked="t" coordsize="21600,21600" o:gfxdata="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K9AeAvQAA&#10;ANsAAAAPAAAAAAAAAAEAIAAAACIAAABkcnMvZG93bnJldi54bWxQSwECFAAUAAAACACHTuJAMy8F&#10;njsAAAA5AAAAEAAAAAAAAAABACAAAAAMAQAAZHJzL3NoYXBleG1sLnhtbFBLBQYAAAAABgAGAFsB&#10;AAC2AwAAAAA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line id="_x0000_s1026" o:spid="_x0000_s1026" o:spt="20" style="position:absolute;left:5932;top:3931;flip:x;height:283;width:0;" filled="f" stroked="t" coordsize="21600,21600" o:gfxdata="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7a5Py&#10;wAAAANsAAAAPAAAAAAAAAAEAIAAAACIAAABkcnMvZG93bnJldi54bWxQSwECFAAUAAAACACHTuJA&#10;My8FnjsAAAA5AAAAEAAAAAAAAAABACAAAAAPAQAAZHJzL3NoYXBleG1sLnhtbFBLBQYAAAAABgAG&#10;AFsBAAC5AwAAAAA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shape id="_x0000_s1026" o:spid="_x0000_s1026" o:spt="202" type="#_x0000_t202" style="position:absolute;left:4866;top:4246;height:782;width:2130;" fillcolor="#FFFFFF" filled="t" stroked="t" coordsize="21600,21600" o:gfxdata="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h+dkS8AAAA&#10;2wAAAA8AAAAAAAAAAQAgAAAAIgAAAGRycy9kb3ducmV2LnhtbFBLAQIUABQAAAAIAIdO4kAzLwWe&#10;OwAAADkAAAAQAAAAAAAAAAEAIAAAAAsBAABkcnMvc2hhcGV4bWwueG1sUEsFBgAAAAAGAAYAWwEA&#10;ALUDAAAAAA==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调剂系统开通，开始调剂工作</w:t>
                                </w:r>
                              </w:p>
                            </w:txbxContent>
                          </v:textbox>
                        </v:shape>
                        <v:line id="_x0000_s1026" o:spid="_x0000_s1026" o:spt="20" style="position:absolute;left:5926;top:5023;flip:x;height:473;width:0;" filled="f" stroked="t" coordsize="21600,21600" o:gfxdata="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3FVSbsAAADb&#10;AAAADwAAAAAAAAABACAAAAAiAAAAZHJzL2Rvd25yZXYueG1sUEsBAhQAFAAAAAgAh07iQDMvBZ47&#10;AAAAOQAAABAAAAAAAAAAAQAgAAAACgEAAGRycy9zaGFwZXhtbC54bWxQSwUGAAAAAAYABgBbAQAA&#10;tAMAAAAA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shape id="_x0000_s1026" o:spid="_x0000_s1026" o:spt="202" type="#_x0000_t202" style="position:absolute;left:4860;top:5512;height:782;width:2130;" fillcolor="#FFFFFF" filled="t" stroked="t" coordsize="21600,21600" o:gfxdata="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GSw/74A&#10;AADbAAAADwAAAAAAAAABACAAAAAiAAAAZHJzL2Rvd25yZXYueG1sUEsBAhQAFAAAAAgAh07iQDMv&#10;BZ47AAAAOQAAABAAAAAAAAAAAQAgAAAADQEAAGRycy9zaGFwZXhtbC54bWxQSwUGAAAAAAYABgBb&#10;AQAAtwMAAAAA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按照</w:t>
                                </w:r>
                                <w:r>
                                  <w:t>1:1.2</w:t>
                                </w:r>
                                <w:r>
                                  <w:rPr>
                                    <w:rFonts w:hint="eastAsia" w:ascii="宋体" w:hAnsi="宋体"/>
                                  </w:rPr>
                                  <w:t>原则确定复试学生名单</w:t>
                                </w:r>
                              </w:p>
                            </w:txbxContent>
                          </v:textbox>
                        </v:shape>
                        <v:line id="_x0000_s1026" o:spid="_x0000_s1026" o:spt="20" style="position:absolute;left:5928;top:6299;flip:x;height:283;width:0;" filled="f" stroked="t" coordsize="21600,21600" o:gfxdata="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TvbqW/&#10;AAAA2wAAAA8AAAAAAAAAAQAgAAAAIgAAAGRycy9kb3ducmV2LnhtbFBLAQIUABQAAAAIAIdO4kAz&#10;LwWeOwAAADkAAAAQAAAAAAAAAAEAIAAAAA4BAABkcnMvc2hhcGV4bWwueG1sUEsFBgAAAAAGAAYA&#10;WwEAALgDAAAAAA=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line id="_x0000_s1026" o:spid="_x0000_s1026" o:spt="20" style="position:absolute;left:5917;top:7794;flip:x;height:283;width:0;" filled="f" stroked="t" coordsize="21600,21600" o:gfxdata="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7o8s+&#10;wAAAANsAAAAPAAAAAAAAAAEAIAAAACIAAABkcnMvZG93bnJldi54bWxQSwECFAAUAAAACACHTuJA&#10;My8FnjsAAAA5AAAAEAAAAAAAAAABACAAAAAPAQAAZHJzL3NoYXBleG1sLnhtbFBLBQYAAAAABgAG&#10;AFsBAAC5AwAAAAA=&#10;">
                          <v:fill on="f" focussize="0,0"/>
                          <v:stroke color="#000000" joinstyle="round" endarrow="classic" endarrowlength="long"/>
                          <v:imagedata o:title=""/>
                          <o:lock v:ext="edit" aspectratio="f"/>
                        </v:line>
                        <v:shape id="_x0000_s1026" o:spid="_x0000_s1026" o:spt="202" type="#_x0000_t202" style="position:absolute;left:5292;top:8092;height:782;width:1260;" fillcolor="#FFFFFF" filled="t" stroked="t" coordsize="21600,21600" o:gfxdata="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gTE2e/&#10;AAAA2wAAAA8AAAAAAAAAAQAgAAAAIgAAAGRycy9kb3ducmV2LnhtbFBLAQIUABQAAAAIAIdO4kAz&#10;LwWeOwAAADkAAAAQAAAAAAAAAAEAIAAAAA4BAABkcnMvc2hhcGV4bWwueG1sUEsFBgAAAAAGAAYA&#10;WwEAALgDAAAAAA==&#10;">
                          <v:fill on="t" focussize="0,0"/>
                          <v:stroke color="#000000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专业笔试、</w:t>
                                </w:r>
                              </w:p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双盲面试</w:t>
                                </w:r>
                              </w:p>
                            </w:txbxContent>
                          </v:textbox>
                        </v:shape>
                        <v:line id="_x0000_s1026" o:spid="_x0000_s1026" o:spt="20" style="position:absolute;left:8460;top:6276;flip:x;height:936;width:0;rotation:11796480f;" filled="f" stroked="t" coordsize="21600,21600" o:gfxdata="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faNRK5AAAA2wAA&#10;AA8AAAAAAAAAAQAgAAAAIgAAAGRycy9kb3ducmV2LnhtbFBLAQIUABQAAAAIAIdO4kAzLwWeOwAA&#10;ADkAAAAQAAAAAAAAAAEAIAAAAAgBAABkcnMvc2hhcGV4bWwueG1sUEsFBgAAAAAGAAYAWwEAALID&#10;AAAAAA==&#10;">
                          <v:fill on="f" focussize="0,0"/>
                          <v:stroke color="#000000" joinstyle="round" endarrowlength="long"/>
                          <v:imagedata o:title=""/>
                          <o:lock v:ext="edit" aspectratio="f"/>
                        </v:line>
                        <v:line id="_x0000_s1026" o:spid="_x0000_s1026" o:spt="20" style="position:absolute;left:8460;top:5184;flip:x;height:623;width:0;rotation:11796480f;" filled="f" stroked="t" coordsize="21600,21600" o:gfxdata="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DcIq2W5AAAA2wAA&#10;AA8AAAAAAAAAAQAgAAAAIgAAAGRycy9kb3ducmV2LnhtbFBLAQIUABQAAAAIAIdO4kAzLwWeOwAA&#10;ADkAAAAQAAAAAAAAAAEAIAAAAAgBAABkcnMvc2hhcGV4bWwueG1sUEsFBgAAAAAGAAYAWwEAALID&#10;AAAAAA==&#10;">
                          <v:fill on="f" focussize="0,0"/>
                          <v:stroke color="#000000" joinstyle="round" endarrowlength="long"/>
                          <v:imagedata o:title=""/>
                          <o:lock v:ext="edit" aspectratio="f"/>
                        </v:line>
                      </v:group>
                      <v:shape id="_x0000_s1026" o:spid="_x0000_s1026" o:spt="202" type="#_x0000_t202" style="position:absolute;left:5220;top:10288;height:468;width:1440;" fillcolor="#FFFFFF" filled="t" stroked="t" coordsize="21600,21600" o:gfxdata="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JXhliugAAANsA&#10;AAAPAAAAAAAAAAEAIAAAACIAAABkcnMvZG93bnJldi54bWxQSwECFAAUAAAACACHTuJAMy8FnjsA&#10;AAA5AAAAEAAAAAAAAAABACAAAAAJAQAAZHJzL3NoYXBleG1sLnhtbFBLBQYAAAAABgAGAFsBAACz&#10;AwAAAAA=&#10;">
                        <v:fill on="t" focussize="0,0"/>
                        <v:stroke color="#000000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jc w:val="center"/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结束</w:t>
                              </w:r>
                            </w:p>
                          </w:txbxContent>
                        </v:textbox>
                      </v:shape>
                      <v:line id="_x0000_s1026" o:spid="_x0000_s1026" o:spt="20" style="position:absolute;left:5940;top:9976;flip:x;height:283;width:0;" filled="f" stroked="t" coordsize="21600,21600" o:gfxdata="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pL/NS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color="#000000" joinstyle="round" endarrow="classic" endarrowlength="long"/>
                        <v:imagedata o:title=""/>
                        <o:lock v:ext="edit" aspectratio="f"/>
                      </v:line>
                    </v:group>
                  </v:group>
                </v:group>
                <v:shape id="_x0000_s1026" o:spid="_x0000_s1026" o:spt="62" type="#_x0000_t62" style="position:absolute;left:342900;top:5151755;height:296545;width:1143000;" fillcolor="#C0C0C0" filled="t" stroked="t" coordsize="21600,21600" o:gfxdata="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l0asb0wAAAAYBAAAPAAAAAAAAAAEAIAAA&#10;ACIAAABkcnMvZG93bnJldi54bWxQSwECFAAUAAAACACHTuJAnyXjWUoCAAB8BAAADgAAAAAAAAAB&#10;ACAAAAAiAQAAZHJzL2Uyb0RvYy54bWxQSwUGAAAAAAYABgBZAQAA3gUAAAAA&#10;" adj="41976,34042,14400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 w:ascii="黑体" w:eastAsia="黑体"/>
                            <w:b/>
                            <w:szCs w:val="21"/>
                          </w:rPr>
                          <w:t>泄露考题</w:t>
                        </w:r>
                      </w:p>
                    </w:txbxContent>
                  </v:textbox>
                </v:shape>
                <v:shape id="_x0000_s1026" o:spid="_x0000_s1026" o:spt="62" type="#_x0000_t62" style="position:absolute;left:342900;top:5845175;height:296545;width:1143000;" fillcolor="#C0C0C0" filled="t" stroked="t" coordsize="21600,21600" o:gfxdata="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OXRqxvTAAAABgEAAA8AAAAAAAAAAQAgAAAAIgAA&#10;AGRycy9kb3ducmV2LnhtbFBLAQIUABQAAAAIAIdO4kCH9Ob4RgIAAHwEAAAOAAAAAAAAAAEAIAAA&#10;ACIBAABkcnMvZTJvRG9jLnhtbFBLBQYAAAAABgAGAFkBAADaBQAAAAA=&#10;" adj="41976,34042,14400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 w:ascii="黑体" w:eastAsia="黑体"/>
                            <w:b/>
                            <w:szCs w:val="21"/>
                          </w:rPr>
                          <w:t>成绩更改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防范措施：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1）学院政策制订要经过教授委员会讨论；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2）考题保密，定期更换出题人；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3）双盲面试；</w:t>
      </w:r>
    </w:p>
    <w:p>
      <w:pPr>
        <w:rPr>
          <w:rFonts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w:t>2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研究生教学工作量</w:t>
      </w:r>
      <w:r>
        <w:rPr>
          <w:rFonts w:hint="eastAsia" w:ascii="黑体" w:eastAsia="黑体"/>
          <w:sz w:val="28"/>
          <w:szCs w:val="28"/>
          <w:lang w:eastAsia="zh-CN"/>
        </w:rPr>
        <w:t>计</w:t>
      </w:r>
      <w:r>
        <w:rPr>
          <w:rFonts w:hint="eastAsia" w:ascii="黑体" w:eastAsia="黑体"/>
          <w:sz w:val="28"/>
          <w:szCs w:val="28"/>
        </w:rPr>
        <w:t>算工作流程图</w:t>
      </w:r>
    </w:p>
    <w:p>
      <w:pPr>
        <w:rPr>
          <w:rFonts w:hint="eastAsia"/>
        </w:rPr>
      </w:pPr>
      <w:r>
        <mc:AlternateContent>
          <mc:Choice Requires="wpc">
            <w:drawing>
              <wp:inline distT="0" distB="0" distL="114300" distR="114300">
                <wp:extent cx="5257800" cy="5250180"/>
                <wp:effectExtent l="0" t="0" r="0" b="0"/>
                <wp:docPr id="64" name="画布 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>
                          <a:noFill/>
                        </a:ln>
                      </wpc:whole>
                      <wps:wsp>
                        <wps:cNvPr id="36" name="圆角矩形标注 36"/>
                        <wps:cNvSpPr/>
                        <wps:spPr>
                          <a:xfrm>
                            <a:off x="342900" y="1783080"/>
                            <a:ext cx="1143000" cy="297180"/>
                          </a:xfrm>
                          <a:prstGeom prst="wedgeRoundRectCallout">
                            <a:avLst>
                              <a:gd name="adj1" fmla="val 81722"/>
                              <a:gd name="adj2" fmla="val -174144"/>
                              <a:gd name="adj3" fmla="val 16667"/>
                            </a:avLst>
                          </a:prstGeom>
                          <a:solidFill>
                            <a:srgbClr val="C0C0C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 w:ascii="黑体" w:eastAsia="黑体"/>
                                  <w:b/>
                                  <w:szCs w:val="21"/>
                                </w:rPr>
                                <w:t>虚报</w:t>
                              </w:r>
                            </w:p>
                          </w:txbxContent>
                        </wps:txbx>
                        <wps:bodyPr upright="1"/>
                      </wps:wsp>
                      <wpg:wgp>
                        <wpg:cNvPr id="63" name="组合 63"/>
                        <wpg:cNvGrpSpPr/>
                        <wpg:grpSpPr>
                          <a:xfrm>
                            <a:off x="1502410" y="377825"/>
                            <a:ext cx="3150235" cy="4201795"/>
                            <a:chOff x="4879" y="6201"/>
                            <a:chExt cx="4961" cy="6617"/>
                          </a:xfrm>
                        </wpg:grpSpPr>
                        <wps:wsp>
                          <wps:cNvPr id="37" name="直接连接符 37"/>
                          <wps:cNvSpPr/>
                          <wps:spPr>
                            <a:xfrm>
                              <a:off x="7755" y="9910"/>
                              <a:ext cx="672" cy="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38" name="文本框 38"/>
                          <wps:cNvSpPr txBox="1"/>
                          <wps:spPr>
                            <a:xfrm>
                              <a:off x="6013" y="10595"/>
                              <a:ext cx="469" cy="49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否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39" name="直接连接符 39"/>
                          <wps:cNvSpPr/>
                          <wps:spPr>
                            <a:xfrm flipH="1">
                              <a:off x="6582" y="10527"/>
                              <a:ext cx="2" cy="692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40" name="文本框 40"/>
                          <wps:cNvSpPr txBox="1"/>
                          <wps:spPr>
                            <a:xfrm>
                              <a:off x="6083" y="11234"/>
                              <a:ext cx="978" cy="78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报研究生处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41" name="菱形 41"/>
                          <wps:cNvSpPr/>
                          <wps:spPr>
                            <a:xfrm>
                              <a:off x="5427" y="9318"/>
                              <a:ext cx="2328" cy="1200"/>
                            </a:xfrm>
                            <a:prstGeom prst="diamond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42" name="文本框 42"/>
                          <wps:cNvSpPr txBox="1"/>
                          <wps:spPr>
                            <a:xfrm>
                              <a:off x="6085" y="9575"/>
                              <a:ext cx="1054" cy="7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是否存在异议</w:t>
                                </w:r>
                              </w:p>
                            </w:txbxContent>
                          </wps:txbx>
                          <wps:bodyPr lIns="91440" tIns="0" rIns="91440" bIns="45720" upright="1"/>
                        </wps:wsp>
                        <wps:wsp>
                          <wps:cNvPr id="43" name="直接连接符 43"/>
                          <wps:cNvSpPr/>
                          <wps:spPr>
                            <a:xfrm flipH="1">
                              <a:off x="6621" y="7974"/>
                              <a:ext cx="2514" cy="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44" name="文本框 44"/>
                          <wps:cNvSpPr txBox="1"/>
                          <wps:spPr>
                            <a:xfrm>
                              <a:off x="7807" y="9477"/>
                              <a:ext cx="465" cy="49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是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45" name="文本框 45"/>
                          <wps:cNvSpPr txBox="1"/>
                          <wps:spPr>
                            <a:xfrm>
                              <a:off x="4879" y="6981"/>
                              <a:ext cx="342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cs="宋体"/>
                                    <w:color w:val="000000"/>
                                    <w:kern w:val="0"/>
                                    <w:szCs w:val="21"/>
                                    <w:lang w:val="zh-CN"/>
                                  </w:rPr>
                                  <w:t>研究生管理科根据教师上课和指导研究生情况进行工作量核算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46" name="文本框 46"/>
                          <wps:cNvSpPr txBox="1"/>
                          <wps:spPr>
                            <a:xfrm>
                              <a:off x="5699" y="8307"/>
                              <a:ext cx="1774" cy="53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 w:ascii="宋体" w:cs="宋体"/>
                                    <w:color w:val="000000"/>
                                    <w:kern w:val="0"/>
                                    <w:szCs w:val="21"/>
                                    <w:lang w:val="zh-CN"/>
                                  </w:rPr>
                                  <w:t>学院网站公示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47" name="文本框 47"/>
                          <wps:cNvSpPr txBox="1"/>
                          <wps:spPr>
                            <a:xfrm>
                              <a:off x="5875" y="6201"/>
                              <a:ext cx="14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开始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48" name="直接连接符 48"/>
                          <wps:cNvSpPr/>
                          <wps:spPr>
                            <a:xfrm flipH="1">
                              <a:off x="6595" y="6682"/>
                              <a:ext cx="1" cy="283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49" name="直接连接符 49"/>
                          <wps:cNvSpPr/>
                          <wps:spPr>
                            <a:xfrm flipH="1">
                              <a:off x="6594" y="7766"/>
                              <a:ext cx="2" cy="54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50" name="直接连接符 50"/>
                          <wps:cNvSpPr/>
                          <wps:spPr>
                            <a:xfrm flipH="1">
                              <a:off x="6596" y="8892"/>
                              <a:ext cx="1" cy="415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51" name="直接连接符 51"/>
                          <wps:cNvSpPr/>
                          <wps:spPr>
                            <a:xfrm rot="10800000" flipH="1">
                              <a:off x="9141" y="8988"/>
                              <a:ext cx="1" cy="936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52" name="直接连接符 52"/>
                          <wps:cNvSpPr/>
                          <wps:spPr>
                            <a:xfrm rot="10800000" flipH="1">
                              <a:off x="9141" y="7943"/>
                              <a:ext cx="1" cy="576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lg"/>
                            </a:ln>
                          </wps:spPr>
                          <wps:bodyPr upright="1"/>
                        </wps:wsp>
                        <wps:wsp>
                          <wps:cNvPr id="53" name="文本框 53"/>
                          <wps:cNvSpPr txBox="1"/>
                          <wps:spPr>
                            <a:xfrm>
                              <a:off x="5875" y="12350"/>
                              <a:ext cx="14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jc w:val="center"/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结束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54" name="直接连接符 54"/>
                          <wps:cNvSpPr/>
                          <wps:spPr>
                            <a:xfrm flipH="1">
                              <a:off x="6595" y="12038"/>
                              <a:ext cx="1" cy="283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g:grpSp>
                          <wpg:cNvPr id="57" name="组合 57"/>
                          <wpg:cNvGrpSpPr/>
                          <wpg:grpSpPr>
                            <a:xfrm>
                              <a:off x="8412" y="9308"/>
                              <a:ext cx="1428" cy="1200"/>
                              <a:chOff x="7935" y="11397"/>
                              <a:chExt cx="1428" cy="1200"/>
                            </a:xfrm>
                          </wpg:grpSpPr>
                          <wps:wsp>
                            <wps:cNvPr id="55" name="菱形 55"/>
                            <wps:cNvSpPr/>
                            <wps:spPr>
                              <a:xfrm>
                                <a:off x="7935" y="11397"/>
                                <a:ext cx="1428" cy="120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56" name="文本框 56"/>
                            <wps:cNvSpPr txBox="1"/>
                            <wps:spPr>
                              <a:xfrm>
                                <a:off x="8295" y="11661"/>
                                <a:ext cx="770" cy="7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jc w:val="center"/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 w:ascii="宋体" w:hAnsi="宋体"/>
                                    </w:rPr>
                                    <w:t>是否属实</w:t>
                                  </w:r>
                                </w:p>
                              </w:txbxContent>
                            </wps:txbx>
                            <wps:bodyPr lIns="91440" tIns="0" rIns="91440" bIns="45720" upright="1"/>
                          </wps:wsp>
                        </wpg:grpSp>
                        <wps:wsp>
                          <wps:cNvPr id="58" name="文本框 58"/>
                          <wps:cNvSpPr txBox="1"/>
                          <wps:spPr>
                            <a:xfrm>
                              <a:off x="8757" y="8515"/>
                              <a:ext cx="7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 w:ascii="宋体" w:hAnsi="宋体"/>
                                  </w:rPr>
                                </w:pPr>
                                <w:r>
                                  <w:rPr>
                                    <w:rFonts w:hint="eastAsia" w:ascii="宋体" w:hAnsi="宋体"/>
                                  </w:rPr>
                                  <w:t>更正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59" name="文本框 59"/>
                          <wps:cNvSpPr txBox="1"/>
                          <wps:spPr>
                            <a:xfrm>
                              <a:off x="8654" y="8931"/>
                              <a:ext cx="465" cy="49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是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60" name="直接连接符 60"/>
                          <wps:cNvSpPr/>
                          <wps:spPr>
                            <a:xfrm flipH="1">
                              <a:off x="6609" y="10765"/>
                              <a:ext cx="2514" cy="1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stealth" w="med" len="lg"/>
                            </a:ln>
                          </wps:spPr>
                          <wps:bodyPr upright="1"/>
                        </wps:wsp>
                        <wps:wsp>
                          <wps:cNvPr id="61" name="直接连接符 61"/>
                          <wps:cNvSpPr/>
                          <wps:spPr>
                            <a:xfrm rot="10800000" flipH="1">
                              <a:off x="9129" y="10479"/>
                              <a:ext cx="1" cy="272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lg"/>
                            </a:ln>
                          </wps:spPr>
                          <wps:bodyPr upright="1"/>
                        </wps:wsp>
                        <wps:wsp>
                          <wps:cNvPr id="62" name="文本框 62"/>
                          <wps:cNvSpPr txBox="1"/>
                          <wps:spPr>
                            <a:xfrm>
                              <a:off x="8572" y="10348"/>
                              <a:ext cx="469" cy="49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否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413.4pt;width:414pt;" coordsize="5257800,5250180" editas="canvas" o:gfxdata="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">
                <o:lock v:ext="edit" aspectratio="f"/>
                <v:rect id="_x0000_s1026" o:spid="_x0000_s1026" o:spt="1" style="position:absolute;left:0;top:0;height:5250180;width:5257800;" filled="f" stroked="f" coordsize="21600,21600" o:gfxdata="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">
                  <v:fill on="f" focussize="0,0"/>
                  <v:stroke on="f"/>
                  <v:imagedata o:title=""/>
                  <o:lock v:ext="edit" rotation="t" text="t" aspectratio="t"/>
                </v:rect>
                <v:shape id="_x0000_s1026" o:spid="_x0000_s1026" o:spt="62" type="#_x0000_t62" style="position:absolute;left:342900;top:1783080;height:297180;width:1143000;" fillcolor="#C0C0C0" filled="t" stroked="t" coordsize="21600,21600" o:gfxdata="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DWkAHH1AAAAAUBAAAPAAAAAAAAAAEAIAAAACIA&#10;AABkcnMvZG93bnJldi54bWxQSwECFAAUAAAACACHTuJAbJRsj0YCAAB8BAAADgAAAAAAAAABACAA&#10;AAAjAQAAZHJzL2Uyb0RvYy54bWxQSwUGAAAAAAYABgBZAQAA2wUAAAAA&#10;" adj="28452,-26815,14400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 w:ascii="黑体" w:eastAsia="黑体"/>
                            <w:b/>
                            <w:szCs w:val="21"/>
                          </w:rPr>
                          <w:t>虚报</w:t>
                        </w:r>
                      </w:p>
                    </w:txbxContent>
                  </v:textbox>
                </v:shape>
                <v:group id="_x0000_s1026" o:spid="_x0000_s1026" o:spt="203" style="position:absolute;left:1502410;top:377825;height:4201795;width:3150235;" coordorigin="4879,6201" coordsize="4961,6617" o:gfxdata="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">
                  <o:lock v:ext="edit" aspectratio="f"/>
                  <v:line id="_x0000_s1026" o:spid="_x0000_s1026" o:spt="20" style="position:absolute;left:7755;top:9910;height:1;width:672;" filled="f" stroked="t" coordsize="21600,21600" o:gfxdata="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uGsRS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shape id="_x0000_s1026" o:spid="_x0000_s1026" o:spt="202" type="#_x0000_t202" style="position:absolute;left:6013;top:10595;height:494;width:469;" filled="f" stroked="f" coordsize="21600,21600" o:gfxdata="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Zw1pC5AAAA2w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否</w:t>
                          </w:r>
                        </w:p>
                      </w:txbxContent>
                    </v:textbox>
                  </v:shape>
                  <v:line id="_x0000_s1026" o:spid="_x0000_s1026" o:spt="20" style="position:absolute;left:6582;top:10527;flip:x;height:692;width:2;" filled="f" stroked="t" coordsize="21600,21600" o:gfxdata="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fkmoJ&#10;wAAAANs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shape id="_x0000_s1026" o:spid="_x0000_s1026" o:spt="202" type="#_x0000_t202" style="position:absolute;left:6083;top:11234;height:782;width:978;" fillcolor="#FFFFFF" filled="t" stroked="t" coordsize="21600,21600" o:gfxdata="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9/DE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宋体" w:hAnsi="宋体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报研究生处</w:t>
                          </w:r>
                        </w:p>
                      </w:txbxContent>
                    </v:textbox>
                  </v:shape>
                  <v:shape id="_x0000_s1026" o:spid="_x0000_s1026" o:spt="4" type="#_x0000_t4" style="position:absolute;left:5427;top:9318;height:1200;width:2328;" fillcolor="#FFFFFF" filled="t" stroked="t" coordsize="21600,21600" o:gfxdata="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5n7ArvQAA&#10;ANsAAAAPAAAAAAAAAAEAIAAAACIAAABkcnMvZG93bnJldi54bWxQSwECFAAUAAAACACHTuJAMy8F&#10;njsAAAA5AAAAEAAAAAAAAAABACAAAAAMAQAAZHJzL3NoYXBleG1sLnhtbFBLBQYAAAAABgAGAFsB&#10;AAC2AwAAAAA=&#10;">
                    <v:fill on="t" focussize="0,0"/>
                    <v:stroke color="#000000" joinstyle="miter"/>
                    <v:imagedata o:title=""/>
                    <o:lock v:ext="edit" aspectratio="f"/>
                  </v:shape>
                  <v:shape id="_x0000_s1026" o:spid="_x0000_s1026" o:spt="202" type="#_x0000_t202" style="position:absolute;left:6085;top:9575;height:700;width:1054;" filled="f" stroked="f" coordsize="21600,21600" o:gfxdata="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jvjfO8AAAA&#10;2w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2.54mm,0mm,2.54mm,1.27mm">
                      <w:txbxContent>
                        <w:p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是否存在异议</w:t>
                          </w:r>
                        </w:p>
                      </w:txbxContent>
                    </v:textbox>
                  </v:shape>
                  <v:line id="_x0000_s1026" o:spid="_x0000_s1026" o:spt="20" style="position:absolute;left:6621;top:7974;flip:x;height:1;width:2514;" filled="f" stroked="t" coordsize="21600,21600" o:gfxdata="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Z8Lp6/&#10;AAAA2w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shape id="_x0000_s1026" o:spid="_x0000_s1026" o:spt="202" type="#_x0000_t202" style="position:absolute;left:7807;top:9477;height:494;width:465;" filled="f" stroked="f" coordsize="21600,21600" o:gfxdata="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vO6/o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是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4879;top:6981;height:780;width:3420;" fillcolor="#FFFFFF" filled="t" stroked="t" coordsize="21600,21600" o:gfxdata="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oBTXL4A&#10;AADbAAAADwAAAAAAAAABACAAAAAiAAAAZHJzL2Rvd25yZXYueG1sUEsBAhQAFAAAAAgAh07iQDMv&#10;BZ47AAAAOQAAABAAAAAAAAAAAQAgAAAADQEAAGRycy9zaGFwZXhtbC54bWxQSwUGAAAAAAYABgBb&#10;AQAAtwMAAAAA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 w:ascii="宋体" w:cs="宋体"/>
                              <w:color w:val="000000"/>
                              <w:kern w:val="0"/>
                              <w:szCs w:val="21"/>
                              <w:lang w:val="zh-CN"/>
                            </w:rPr>
                            <w:t>研究生管理科根据教师上课和指导研究生情况进行工作量核算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5699;top:8307;height:533;width:1774;" fillcolor="#FFFFFF" filled="t" stroked="t" coordsize="21600,21600" o:gfxdata="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lLNK74A&#10;AADbAAAADwAAAAAAAAABACAAAAAiAAAAZHJzL2Rvd25yZXYueG1sUEsBAhQAFAAAAAgAh07iQDMv&#10;BZ47AAAAOQAAABAAAAAAAAAAAQAgAAAADQEAAGRycy9zaGFwZXhtbC54bWxQSwUGAAAAAAYABgBb&#10;AQAAtwMAAAAA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 w:ascii="宋体" w:cs="宋体"/>
                              <w:color w:val="000000"/>
                              <w:kern w:val="0"/>
                              <w:szCs w:val="21"/>
                              <w:lang w:val="zh-CN"/>
                            </w:rPr>
                            <w:t>学院网站公示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5875;top:6201;height:468;width:1440;" fillcolor="#FFFFFF" filled="t" stroked="t" coordsize="21600,21600" o:gfxdata="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5R5osL4A&#10;AADbAAAADwAAAAAAAAABACAAAAAiAAAAZHJzL2Rvd25yZXYueG1sUEsBAhQAFAAAAAgAh07iQDMv&#10;BZ47AAAAOQAAABAAAAAAAAAAAQAgAAAADQEAAGRycy9zaGFwZXhtbC54bWxQSwUGAAAAAAYABgBb&#10;AQAAtwMAAAAA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宋体" w:hAnsi="宋体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开始</w:t>
                          </w:r>
                        </w:p>
                      </w:txbxContent>
                    </v:textbox>
                  </v:shape>
                  <v:line id="_x0000_s1026" o:spid="_x0000_s1026" o:spt="20" style="position:absolute;left:6595;top:6682;flip:x;height:283;width:1;" filled="f" stroked="t" coordsize="21600,21600" o:gfxdata="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jYvO+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line id="_x0000_s1026" o:spid="_x0000_s1026" o:spt="20" style="position:absolute;left:6594;top:7766;flip:x;height:541;width:2;" filled="f" stroked="t" coordsize="21600,21600" o:gfxdata="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HlBl0&#10;wAAAANs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line id="_x0000_s1026" o:spid="_x0000_s1026" o:spt="20" style="position:absolute;left:6596;top:8892;flip:x;height:415;width:1;" filled="f" stroked="t" coordsize="21600,21600" o:gfxdata="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N3JjS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line id="_x0000_s1026" o:spid="_x0000_s1026" o:spt="20" style="position:absolute;left:9141;top:8988;flip:x;height:936;width:1;rotation:11796480f;" filled="f" stroked="t" coordsize="21600,21600" o:gfxdata="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fhVUG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line id="_x0000_s1026" o:spid="_x0000_s1026" o:spt="20" style="position:absolute;left:9141;top:7943;flip:x;height:576;width:1;rotation:11796480f;" filled="f" stroked="t" coordsize="21600,21600" o:gfxdata="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A13hu5AAAA2wAA&#10;AA8AAAAAAAAAAQAgAAAAIgAAAGRycy9kb3ducmV2LnhtbFBLAQIUABQAAAAIAIdO4kAzLwWeOwAA&#10;ADkAAAAQAAAAAAAAAAEAIAAAAAgBAABkcnMvc2hhcGV4bWwueG1sUEsFBgAAAAAGAAYAWwEAALID&#10;AAAAAA==&#10;">
                    <v:fill on="f" focussize="0,0"/>
                    <v:stroke color="#000000" joinstyle="round" endarrowlength="long"/>
                    <v:imagedata o:title=""/>
                    <o:lock v:ext="edit" aspectratio="f"/>
                  </v:line>
                  <v:shape id="_x0000_s1026" o:spid="_x0000_s1026" o:spt="202" type="#_x0000_t202" style="position:absolute;left:5875;top:12350;height:468;width:1440;" fillcolor="#FFFFFF" filled="t" stroked="t" coordsize="21600,21600" o:gfxdata="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/PhuvQAA&#10;ANsAAAAPAAAAAAAAAAEAIAAAACIAAABkcnMvZG93bnJldi54bWxQSwECFAAUAAAACACHTuJAMy8F&#10;njsAAAA5AAAAEAAAAAAAAAABACAAAAAMAQAAZHJzL3NoYXBleG1sLnhtbFBLBQYAAAAABgAGAFsB&#10;AAC2AwAAAAA=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jc w:val="center"/>
                            <w:rPr>
                              <w:rFonts w:hint="eastAsia" w:ascii="宋体" w:hAnsi="宋体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结束</w:t>
                          </w:r>
                        </w:p>
                      </w:txbxContent>
                    </v:textbox>
                  </v:shape>
                  <v:line id="_x0000_s1026" o:spid="_x0000_s1026" o:spt="20" style="position:absolute;left:6595;top:12038;flip:x;height:283;width:1;" filled="f" stroked="t" coordsize="21600,21600" o:gfxdata="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sTCA3&#10;wAAAANs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group id="_x0000_s1026" o:spid="_x0000_s1026" o:spt="203" style="position:absolute;left:8412;top:9308;height:1200;width:1428;" coordorigin="7935,11397" coordsize="1428,1200" o:gfxdata="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642wob0AAADbAAAADwAAAAAAAAABACAAAAAiAAAAZHJzL2Rvd25yZXYueG1s&#10;UEsBAhQAFAAAAAgAh07iQDMvBZ47AAAAOQAAABUAAAAAAAAAAQAgAAAADAEAAGRycy9ncm91cHNo&#10;YXBleG1sLnhtbFBLBQYAAAAABgAGAGABAADJAwAAAAA=&#10;">
                    <o:lock v:ext="edit" aspectratio="f"/>
                    <v:shape id="_x0000_s1026" o:spid="_x0000_s1026" o:spt="4" type="#_x0000_t4" style="position:absolute;left:7935;top:11397;height:1200;width:1428;" fillcolor="#FFFFFF" filled="t" stroked="t" coordsize="21600,21600" o:gfxdata="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N9IPW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miter"/>
                      <v:imagedata o:title=""/>
                      <o:lock v:ext="edit" aspectratio="f"/>
                    </v:shape>
                    <v:shape id="_x0000_s1026" o:spid="_x0000_s1026" o:spt="202" type="#_x0000_t202" style="position:absolute;left:8295;top:11661;height:700;width:770;" filled="f" stroked="f" coordsize="21600,21600" o:gfxdata="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yDR0tugAAANsA&#10;AAAPAAAAAAAAAAEAIAAAACIAAABkcnMvZG93bnJldi54bWxQSwECFAAUAAAACACHTuJAMy8FnjsA&#10;AAA5AAAAEAAAAAAAAAABACAAAAAJAQAAZHJzL3NoYXBleG1sLnhtbFBLBQYAAAAABgAGAFsBAACz&#10;AwAAAAA=&#10;">
                      <v:fill on="f" focussize="0,0"/>
                      <v:stroke on="f"/>
                      <v:imagedata o:title=""/>
                      <o:lock v:ext="edit" aspectratio="f"/>
                      <v:textbox inset="2.54mm,0mm,2.54mm,1.27mm"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是否属实</w:t>
                            </w:r>
                          </w:p>
                        </w:txbxContent>
                      </v:textbox>
                    </v:shape>
                  </v:group>
                  <v:shape id="_x0000_s1026" o:spid="_x0000_s1026" o:spt="202" type="#_x0000_t202" style="position:absolute;left:8757;top:8515;height:468;width:740;" fillcolor="#FFFFFF" filled="t" stroked="t" coordsize="21600,21600" o:gfxdata="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RWGof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 w:ascii="宋体" w:hAnsi="宋体"/>
                            </w:rPr>
                          </w:pPr>
                          <w:r>
                            <w:rPr>
                              <w:rFonts w:hint="eastAsia" w:ascii="宋体" w:hAnsi="宋体"/>
                            </w:rPr>
                            <w:t>更正</w:t>
                          </w:r>
                        </w:p>
                      </w:txbxContent>
                    </v:textbox>
                  </v:shape>
                  <v:shape id="_x0000_s1026" o:spid="_x0000_s1026" o:spt="202" type="#_x0000_t202" style="position:absolute;left:8654;top:8931;height:494;width:465;" filled="f" stroked="f" coordsize="21600,21600" o:gfxdata="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45ar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是</w:t>
                          </w:r>
                        </w:p>
                      </w:txbxContent>
                    </v:textbox>
                  </v:shape>
                  <v:line id="_x0000_s1026" o:spid="_x0000_s1026" o:spt="20" style="position:absolute;left:6609;top:10765;flip:x;height:1;width:2514;" filled="f" stroked="t" coordsize="21600,21600" o:gfxdata="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0b7Im8AAAA&#10;2w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 endarrow="classic" endarrowlength="long"/>
                    <v:imagedata o:title=""/>
                    <o:lock v:ext="edit" aspectratio="f"/>
                  </v:line>
                  <v:line id="_x0000_s1026" o:spid="_x0000_s1026" o:spt="20" style="position:absolute;left:9129;top:10479;flip:x;height:272;width:1;rotation:11796480f;" filled="f" stroked="t" coordsize="21600,21600" o:gfxdata="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6LitG5AAAA2wAA&#10;AA8AAAAAAAAAAQAgAAAAIgAAAGRycy9kb3ducmV2LnhtbFBLAQIUABQAAAAIAIdO4kAzLwWeOwAA&#10;ADkAAAAQAAAAAAAAAAEAIAAAAAgBAABkcnMvc2hhcGV4bWwueG1sUEsFBgAAAAAGAAYAWwEAALID&#10;AAAAAA==&#10;">
                    <v:fill on="f" focussize="0,0"/>
                    <v:stroke color="#000000" joinstyle="round" endarrowlength="long"/>
                    <v:imagedata o:title=""/>
                    <o:lock v:ext="edit" aspectratio="f"/>
                  </v:line>
                  <v:shape id="_x0000_s1026" o:spid="_x0000_s1026" o:spt="202" type="#_x0000_t202" style="position:absolute;left:8572;top:10348;height:494;width:469;" filled="f" stroked="f" coordsize="21600,21600" o:gfxdata="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EK85nvQAA&#10;ANsAAAAPAAAAAAAAAAEAIAAAACIAAABkcnMvZG93bnJldi54bWxQSwECFAAUAAAACACHTuJAMy8F&#10;njsAAAA5AAAAEAAAAAAAAAABACAAAAAMAQAAZHJzL3NoYXBleG1sLnhtbFBLBQYAAAAABgAGAFsB&#10;AAC2AwAAAAA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否</w:t>
                          </w:r>
                        </w:p>
                      </w:txbxContent>
                    </v:textbox>
                  </v:shape>
                </v:group>
                <w10:wrap type="none"/>
                <w10:anchorlock/>
              </v:group>
            </w:pict>
          </mc:Fallback>
        </mc:AlternateConten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防范措施：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1）认真核对公示每个任课教师的教学任务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（2）加强监督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jc w:val="left"/>
        <w:rPr>
          <w:rFonts w:ascii="黑体" w:eastAsia="黑体"/>
          <w:sz w:val="28"/>
          <w:szCs w:val="28"/>
        </w:rPr>
      </w:pPr>
      <w:r>
        <w:br w:type="page"/>
      </w:r>
      <w:r>
        <w:rPr>
          <w:rFonts w:hint="eastAsia" w:ascii="黑体" w:eastAsia="黑体"/>
          <w:sz w:val="28"/>
          <w:szCs w:val="28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101600</wp:posOffset>
                </wp:positionV>
                <wp:extent cx="602615" cy="313690"/>
                <wp:effectExtent l="0" t="0" r="0" b="0"/>
                <wp:wrapNone/>
                <wp:docPr id="65" name="文本框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9.75pt;margin-top:8pt;height:24.7pt;width:47.45pt;z-index:251659264;mso-width-relative:page;mso-height-relative:page;" filled="f" stroked="f" coordsize="21600,21600" o:gfxdata="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黑体" w:eastAsia="黑体"/>
          <w:sz w:val="28"/>
          <w:szCs w:val="28"/>
          <w:lang w:val="en-US" w:eastAsia="zh-CN"/>
        </w:rPr>
        <w:t>3.</w:t>
      </w:r>
      <w:r>
        <w:rPr>
          <w:rFonts w:hint="eastAsia" w:ascii="黑体" w:eastAsia="黑体"/>
          <w:sz w:val="28"/>
          <w:szCs w:val="28"/>
          <w:lang w:eastAsia="zh-CN"/>
        </w:rPr>
        <w:t>研究生</w:t>
      </w:r>
      <w:r>
        <w:rPr>
          <w:rFonts w:hint="eastAsia" w:ascii="黑体" w:eastAsia="黑体"/>
          <w:sz w:val="28"/>
          <w:szCs w:val="28"/>
        </w:rPr>
        <w:t>评</w:t>
      </w:r>
      <w:r>
        <w:rPr>
          <w:rFonts w:hint="eastAsia" w:ascii="黑体" w:eastAsia="黑体"/>
          <w:sz w:val="28"/>
          <w:szCs w:val="28"/>
          <w:lang w:eastAsia="zh-CN"/>
        </w:rPr>
        <w:t>先</w:t>
      </w:r>
      <w:r>
        <w:rPr>
          <w:rFonts w:hint="eastAsia" w:ascii="黑体" w:eastAsia="黑体"/>
          <w:sz w:val="28"/>
          <w:szCs w:val="28"/>
        </w:rPr>
        <w:t>评优流程图</w:t>
      </w:r>
    </w:p>
    <w:p>
      <w:pPr>
        <w:jc w:val="left"/>
        <w:rPr>
          <w:rFonts w:ascii="黑体" w:eastAsia="黑体"/>
          <w:sz w:val="28"/>
          <w:szCs w:val="28"/>
        </w:rPr>
      </w:pPr>
      <w:r>
        <mc:AlternateContent>
          <mc:Choice Requires="wpg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297180</wp:posOffset>
                </wp:positionV>
                <wp:extent cx="1143000" cy="6042660"/>
                <wp:effectExtent l="0" t="34925" r="19685" b="56515"/>
                <wp:wrapNone/>
                <wp:docPr id="75" name="组合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43000" cy="6042660"/>
                          <a:chOff x="8100" y="3000"/>
                          <a:chExt cx="1155" cy="1872"/>
                        </a:xfrm>
                      </wpg:grpSpPr>
                      <wps:wsp>
                        <wps:cNvPr id="71" name="直接连接符 71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2" name="直接连接符 72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73" name="直接连接符 73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15pt;margin-top:23.4pt;height:475.8pt;width:90pt;z-index:251708416;mso-width-relative:page;mso-height-relative:page;" coordorigin="8100,3000" coordsize="1155,1872" o:gfxdata="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oeGaTL8AAADb&#10;AAAADwAAAGRycy9kb3ducmV2LnhtbEWPS0sDQRCE70L+w9CCNzO7onmsmeQQEshJzINAbs1Ou7tm&#10;p2edabPRX+8Igseiqr6iZoura9WFQmw8G8iHGSji0tuGKwOH/fp+AioKssXWMxn4ogiL+eBmhoX1&#10;PW/pspNKJQjHAg3UIl2hdSxrchiHviNO3psPDiXJUGkbsE9w1+qHLBtphw2nhRo7WtZUnnefzsB0&#10;3z/513A+PubNx+l79S7d5kWMubvNs2dQQlf5D/+1N9bAOIffL+kH6Pk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Hhmky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UTMEO78AAADb&#10;AAAADwAAAGRycy9kb3ducmV2LnhtbEWPQWvCQBSE74X+h+UVequbSFs1dfUgLXgqrYrg7ZF9JqnZ&#10;t3H31dj++m5B8DjMzDfMdH52rTpRiI1nA/kgA0VcettwZWCzfnsYg4qCbLH1TAZ+KMJ8dnszxcL6&#10;nj/ptJJKJQjHAg3UIl2hdSxrchgHviNO3t4Hh5JkqLQN2Ce4a/Uwy561w4bTQo0dLWoqD6tvZ2Cy&#10;7p/8RzhsH/PmuPt9/ZJu+S7G3N/l2QsoobNcw5f20hoYDeH/S/oBevY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EzBDu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Oz+VVb0AAADb&#10;AAAADwAAAGRycy9kb3ducmV2LnhtbEWPQWvCQBSE74L/YXmF3uquClVTN0HElkJBMEbPz+xrEpp9&#10;G7LbaP99t1DwOMzMN8w6u9lWDNT7xrGG6USBIC6dabjSUBxfn5YgfEA22DomDT/kIUvHozUmxl35&#10;QEMeKhEh7BPUUIfQJVL6siaLfuI64uh9ut5iiLKvpOnxGuG2lTOlnqXFhuNCjR1tayq/8m+rYXP+&#10;2M33w8W61qyq4mRsod5mWj8+TNULiEC3cA//t9+NhsU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7P5VV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4VdlVbwAAADb&#10;AAAADwAAAGRycy9kb3ducmV2LnhtbEWPzYvCMBTE7wv+D+EJ3tZEcf2oRg8ugqdd/ARvj+bZFpuX&#10;0mRt/e83guBxmJnfMItVa0txp9oXjjUM+goEcepMwZmG42HzOQXhA7LB0jFpeJCH1bLzscDEuIZ3&#10;dN+HTEQI+wQ15CFUiZQ+zcmi77uKOHpXV1sMUdaZNDU2EW5LOVRqLC0WHBdyrGidU3rb/1kNp5/r&#10;5TxSv9m3/aoa1yrJdia17nUHag4iUBve4Vd7azRMRvD8En+AXP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FXZVW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</v:group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1914525</wp:posOffset>
                </wp:positionH>
                <wp:positionV relativeFrom="paragraph">
                  <wp:posOffset>99060</wp:posOffset>
                </wp:positionV>
                <wp:extent cx="2200275" cy="693420"/>
                <wp:effectExtent l="4445" t="5080" r="5080" b="6350"/>
                <wp:wrapNone/>
                <wp:docPr id="85" name="圆角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693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．通知各班级评先评优的具体要求及名额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50.75pt;margin-top:7.8pt;height:54.6pt;width:173.25pt;z-index:251694080;mso-width-relative:page;mso-height-relative:page;" fillcolor="#FFFFFF" filled="t" stroked="t" coordsize="21600,21600" arcsize="0.166666666666667" o:gfxdata="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BUDIvC1gAAAAoBAAAPAAAAAAAAAAEAIAAAACIAAABk&#10;cnMvZG93bnJldi54bWxQSwECFAAUAAAACACHTuJACeVmMQgCAAAKBAAADgAAAAAAAAABACAAAAAl&#10;AQAAZHJzL2Uyb0RvYy54bWxQSwUGAAAAAAYABgBZAQAAnw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1</w:t>
                      </w:r>
                      <w:r>
                        <w:rPr>
                          <w:rFonts w:hint="eastAsia"/>
                        </w:rPr>
                        <w:t>．通知各班级评先评优的具体要求及名额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  <w:r>
        <mc:AlternateContent>
          <mc:Choice Requires="wpg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53340</wp:posOffset>
                </wp:positionV>
                <wp:extent cx="1600200" cy="6781800"/>
                <wp:effectExtent l="0" t="34925" r="19685" b="41275"/>
                <wp:wrapNone/>
                <wp:docPr id="70" name="组合 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6781800"/>
                          <a:chOff x="8100" y="3000"/>
                          <a:chExt cx="1155" cy="1872"/>
                        </a:xfrm>
                      </wpg:grpSpPr>
                      <wps:wsp>
                        <wps:cNvPr id="66" name="直接连接符 66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67" name="直接连接符 67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68" name="直接连接符 68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69" name="文本框 69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06pt;margin-top:4.2pt;height:534pt;width:126pt;z-index:251711488;mso-width-relative:page;mso-height-relative:page;" coordorigin="8100,3000" coordsize="1155,1872" o:gfxdata="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q9GU5b8AAADb&#10;AAAADwAAAGRycy9kb3ducmV2LnhtbEWPQUvDQBSE7wX/w/IEb+0mxQZNu+1BLPQktRXB2yP7msRm&#10;38bdZ9P217uC4HGYmW+YxersOnWiEFvPBvJJBoq48rbl2sDbfj1+ABUF2WLnmQxcKMJqeTNaYGn9&#10;wK902kmtEoRjiQYakb7UOlYNOYwT3xMn7+CDQ0ky1NoGHBLcdXqaZYV22HJaaLCnp4aq4+7bGXjc&#10;DzO/Dcf3+7z9+rg+f0q/eRFj7m7zbA5K6Cz/4b/2xhooCvj9kn6AXv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vRlOW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xJ0xfr8AAADb&#10;AAAADwAAAGRycy9kb3ducmV2LnhtbEWPQUvDQBSE74L/YXmCN7uJaK2xmx5EoSexrQi9PbLPJCb7&#10;Nu4+m7a/visUPA4z8w0zX+xdr3YUYuvZQD7JQBFX3rZcG/jYvN7MQEVBtth7JgMHirAoLy/mWFg/&#10;8op2a6lVgnAs0EAjMhRax6ohh3HiB+LkffngUJIMtbYBxwR3vb7Nsql22HJaaHCg54aqbv3rDDxu&#10;xnv/HrrPu7z92R5fvmVYvokx11d59gRKaC//4XN7aQ1MH+DvS/oBujw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SdMX6/&#10;AAAA2w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sEKR+bgAAADb&#10;AAAADwAAAGRycy9kb3ducmV2LnhtbEVPTYvCMBC9L/gfwgh7WxMVRKtRRFxZEAS1eh6bsS02k9Jk&#10;q/57cxA8Pt73bPGwlWip8aVjDf2eAkGcOVNyriE9/v6MQfiAbLByTBqe5GEx73zNMDHuzntqDyEX&#10;MYR9ghqKEOpESp8VZNH3XE0cuatrLIYIm1yaBu8x3FZyoNRIWiw5NhRY06qg7Hb4txqW5+16uGsv&#10;1lVmkqcnY1O1GWj93e2rKYhAj/ARv91/RsMojo1f4g+Q8x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sEKR+bgAAADbAAAA&#10;DwAAAAAAAAABACAAAAAiAAAAZHJzL2Rvd25yZXYueG1sUEsBAhQAFAAAAAgAh07iQDMvBZ47AAAA&#10;OQAAABAAAAAAAAAAAQAgAAAABwEAAGRycy9zaGFwZXhtbC54bWxQSwUGAAAAAAYABgBbAQAAsQMA&#10;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io9cFr0AAADb&#10;AAAADwAAAGRycy9kb3ducmV2LnhtbEWPzWrDMBCE74W8g9hCbo3k0oTEsexDSqGnhPy0kNtibWxT&#10;a2UsNXbePgoUehxm5hsmK0bbiiv1vnGsIZkpEMSlMw1XGk7Hj5clCB+QDbaOScONPBT55CnD1LiB&#10;93Q9hEpECPsUNdQhdKmUvqzJop+5jjh6F9dbDFH2lTQ9DhFuW/mq1EJabDgu1NjRpqby5/BrNXxt&#10;L+fvN7Wr3u28G9yoJNuV1Hr6nKg1iEBj+A//tT+NhsUKHl/iD5D5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Kj1wW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</v:group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</w:p>
    <w:p>
      <w:pPr>
        <w:rPr>
          <w:rFonts w:ascii="黑体" w:eastAsia="黑体"/>
          <w:szCs w:val="21"/>
        </w:rPr>
      </w:pPr>
      <w: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86" name="直接连接符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1.2pt;width:0pt;z-index:251696128;mso-width-relative:page;mso-height-relative:page;" filled="f" stroked="t" coordsize="21600,21600" o:gfxdata="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7kf8C&#10;1gAAAAcBAAAPAAAAAAAAAAEAIAAAACIAAABkcnMvZG93bnJldi54bWxQSwECFAAUAAAACACHTuJA&#10;xBfb7+oBAAClAwAADgAAAAAAAAABACAAAAAl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  <w:r>
        <mc:AlternateContent>
          <mc:Choice Requires="wpg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483360</wp:posOffset>
                </wp:positionH>
                <wp:positionV relativeFrom="paragraph">
                  <wp:posOffset>78740</wp:posOffset>
                </wp:positionV>
                <wp:extent cx="2867660" cy="1042670"/>
                <wp:effectExtent l="13970" t="5080" r="13970" b="19050"/>
                <wp:wrapNone/>
                <wp:docPr id="78" name="组合 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67660" cy="1042670"/>
                          <a:chOff x="4215" y="4716"/>
                          <a:chExt cx="3780" cy="1248"/>
                        </a:xfrm>
                      </wpg:grpSpPr>
                      <wps:wsp>
                        <wps:cNvPr id="76" name="菱形 76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77" name="文本框 77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t>2</w:t>
                              </w:r>
                              <w:r>
                                <w:rPr>
                                  <w:rFonts w:ascii="宋体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</w:rPr>
                                <w:t>班级负责人通知全体同学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16.8pt;margin-top:6.2pt;height:82.1pt;width:225.8pt;z-index:251695104;mso-width-relative:page;mso-height-relative:page;" coordorigin="4215,4716" coordsize="3780,1248" o:gfxdata="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Aqcfm/2gAAAAoBAAAPAAAAAAAAAAEA&#10;IAAAACIAAABkcnMvZG93bnJldi54bWxQSwECFAAUAAAACACHTuJAp1kzL7gCAACEBgAADgAAAAAA&#10;AAABACAAAAApAQAAZHJzL2Uyb0RvYy54bWxQSwUGAAAAAAYABgBZAQAAUwYAAAAA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eBri4rwAAADb&#10;AAAADwAAAGRycy9kb3ducmV2LnhtbEWPwW7CMBBE75X6D9ZW6q3YcKAoxXBAqoRaLgQ+YImXOCVe&#10;B9sk8Pe4EhLH0cy80cyXV9eKnkJsPGsYjxQI4sqbhmsN+933xwxETMgGW8+k4UYRlovXlzkWxg+8&#10;pb5MtcgQjgVqsCl1hZSxsuQwjnxHnL2jDw5TlqGWJuCQ4a6VE6Wm0mHDecFiRytL1am8OA1/h84O&#10;m9n5qMoq9PJnE9bn7a/W729j9QUi0TU9w4/22mj4nML/l/wD5OI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ga4uK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EYX7IrwAAADb&#10;AAAADwAAAGRycy9kb3ducmV2LnhtbEWPT4vCMBTE7wt+h/AEb2vi4q5ajR5cBE8r6z/w9miebbF5&#10;KU209dsbQfA4zMxvmNmitaW4Ue0LxxoGfQWCOHWm4EzDfrf6HIPwAdlg6Zg03MnDYt75mGFiXMP/&#10;dNuGTEQI+wQ15CFUiZQ+zcmi77uKOHpnV1sMUdaZNDU2EW5L+aXUj7RYcFzIsaJlTulle7UaDn/n&#10;03GoNtmv/a4a1yrJdiK17nUHagoiUBve4Vd7bTSMRvD8En+AnD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GF+yK8AAAA&#10;2w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t>2</w:t>
                        </w:r>
                        <w:r>
                          <w:rPr>
                            <w:rFonts w:ascii="宋体"/>
                          </w:rPr>
                          <w:t>.</w:t>
                        </w:r>
                        <w:r>
                          <w:rPr>
                            <w:rFonts w:hint="eastAsia"/>
                          </w:rPr>
                          <w:t>班级负责人通知全体同学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2922905</wp:posOffset>
                </wp:positionH>
                <wp:positionV relativeFrom="paragraph">
                  <wp:posOffset>130810</wp:posOffset>
                </wp:positionV>
                <wp:extent cx="0" cy="463550"/>
                <wp:effectExtent l="38100" t="0" r="38100" b="12700"/>
                <wp:wrapNone/>
                <wp:docPr id="87" name="直接连接符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6355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0.15pt;margin-top:10.3pt;height:36.5pt;width:0pt;z-index:251697152;mso-width-relative:page;mso-height-relative:page;" filled="f" stroked="t" coordsize="21600,21600" o:gfxdata="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Mgm&#10;GrHYAAAACQEAAA8AAAAAAAAAAQAgAAAAIgAAAGRycy9kb3ducmV2LnhtbFBLAQIUABQAAAAIAIdO&#10;4kBmzK/i6gEAAKUDAAAOAAAAAAAAAAEAIAAAACc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0</wp:posOffset>
                </wp:positionV>
                <wp:extent cx="2400935" cy="396240"/>
                <wp:effectExtent l="4445" t="4445" r="13970" b="18415"/>
                <wp:wrapNone/>
                <wp:docPr id="88" name="流程图: 可选过程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935" cy="39624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3</w:t>
                            </w:r>
                            <w:r>
                              <w:rPr>
                                <w:rFonts w:ascii="宋体"/>
                              </w:rPr>
                              <w:t>.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召开班会，说明相应要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76" type="#_x0000_t176" style="position:absolute;left:0pt;margin-left:136.5pt;margin-top:0pt;height:31.2pt;width:189.05pt;z-index:251698176;mso-width-relative:page;mso-height-relative:page;" fillcolor="#FFFFFF" filled="t" stroked="t" coordsize="21600,21600" o:gfxdata="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WEcNrWAAAABwEAAA8AAAAAAAAAAQAgAAAA&#10;IgAAAGRycy9kb3ducmV2LnhtbFBLAQIUABQAAAAIAIdO4kAExiPUDQIAAAMEAAAOAAAAAAAAAAEA&#10;IAAAACUBAABkcnMvZTJvRG9jLnhtbFBLBQYAAAAABgAGAFkBAACk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3</w:t>
                      </w:r>
                      <w:r>
                        <w:rPr>
                          <w:rFonts w:ascii="宋体"/>
                        </w:rPr>
                        <w:t>.</w:t>
                      </w:r>
                      <w:r>
                        <w:rPr>
                          <w:rFonts w:hint="eastAsia" w:ascii="宋体" w:hAnsi="宋体"/>
                        </w:rPr>
                        <w:t>召开班会，说明相应要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89" name="文本框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pt;margin-top:7.8pt;height:24.95pt;width:49.25pt;z-index:251707392;mso-width-relative:page;mso-height-relative:page;" filled="f" stroked="f" coordsize="21600,21600" o:gfxdata="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B2qNBtUAAAAJAQAADwAAAAAAAAABACAAAAAi&#10;AAAAZHJzL2Rvd25yZXYueG1sUEsBAhQAFAAAAAgAh07iQPE5Cl2bAQAACgMAAA4AAAAAAAAAAQAg&#10;AAAAJA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495300"/>
                <wp:effectExtent l="38100" t="0" r="38100" b="0"/>
                <wp:wrapNone/>
                <wp:docPr id="90" name="直接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9pt;width:0pt;z-index:251700224;mso-width-relative:page;mso-height-relative:page;" filled="f" stroked="t" coordsize="21600,21600" o:gfxdata="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ub9YI9YA&#10;AAAHAQAADwAAAAAAAAABACAAAAAiAAAAZHJzL2Rvd25yZXYueG1sUEsBAhQAFAAAAAgAh07iQFoc&#10;vCnoAQAApQMAAA4AAAAAAAAAAQAgAAAAJQ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19685</wp:posOffset>
                </wp:positionV>
                <wp:extent cx="2562225" cy="861060"/>
                <wp:effectExtent l="15240" t="5080" r="32385" b="10160"/>
                <wp:wrapNone/>
                <wp:docPr id="81" name="组合 8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62225" cy="861060"/>
                          <a:chOff x="4215" y="4716"/>
                          <a:chExt cx="3780" cy="1248"/>
                        </a:xfrm>
                      </wpg:grpSpPr>
                      <wps:wsp>
                        <wps:cNvPr id="79" name="菱形 79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0" name="文本框 80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315" w:firstLineChars="150"/>
                              </w:pPr>
                              <w:r>
                                <w:t>4</w:t>
                              </w:r>
                              <w:r>
                                <w:rPr>
                                  <w:rFonts w:ascii="宋体"/>
                                </w:rPr>
                                <w:t>.候选人做个人陈述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1.25pt;margin-top:1.55pt;height:67.8pt;width:201.75pt;z-index:251699200;mso-width-relative:page;mso-height-relative:page;" coordorigin="4215,4716" coordsize="3780,1248" o:gfxdata="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CYV2kLwAAADb&#10;AAAADwAAAGRycy9kb3ducmV2LnhtbEWPwW7CMBBE75X4B2uReis2HFoaMByQkFDLhcAHbOMlDsTr&#10;YLsJ/fu6UiWOo5l5o1mu764VPYXYeNYwnSgQxJU3DdcaTsftyxxETMgGW8+k4YcirFejpyUWxg98&#10;oL5MtcgQjgVqsCl1hZSxsuQwTnxHnL2zDw5TlqGWJuCQ4a6VM6VepcOG84LFjjaWqmv57TRcvjo7&#10;7Oe3syqr0MuPfdjdDp9aP4+nagEi0T09wv/tndHw9g5/X/IPk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mFdpC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q7kTcbkAAADb&#10;AAAADwAAAGRycy9kb3ducmV2LnhtbEVPz2vCMBS+D/Y/hCd4m0nHFFdNe9gQdlLUbeDt0TzbYvNS&#10;mtjW/94cBI8f3+91PtpG9NT52rGGZKZAEBfO1Fxq+D1u3pYgfEA22DgmDTfykGevL2tMjRt4T/0h&#10;lCKGsE9RQxVCm0rpi4os+plriSN3dp3FEGFXStPhEMNtI9+VWkiLNceGClv6qqi4HK5Ww9/2fPr/&#10;ULvy287bwY1Ksv2UWk8niVqBCDSGp/jh/jEalnF9/BJ/gMzu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Ku5E3G5AAAA2wAA&#10;AA8AAAAAAAAAAQAgAAAAIgAAAGRycy9kb3ducmV2LnhtbFBLAQIUABQAAAAIAIdO4kAzLwWeOwAA&#10;ADkAAAAQAAAAAAAAAAEAIAAAAAgBAABkcnMvc2hhcGV4bWwueG1sUEsFBgAAAAAGAAYAWwEAALID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315" w:firstLineChars="150"/>
                        </w:pPr>
                        <w:r>
                          <w:t>4</w:t>
                        </w:r>
                        <w:r>
                          <w:rPr>
                            <w:rFonts w:ascii="宋体"/>
                          </w:rPr>
                          <w:t>.候选人做个人陈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495300"/>
                <wp:effectExtent l="38100" t="0" r="38100" b="0"/>
                <wp:wrapNone/>
                <wp:docPr id="91" name="直接连接符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9pt;width:0pt;z-index:251703296;mso-width-relative:page;mso-height-relative:page;" filled="f" stroked="t" coordsize="21600,21600" o:gfxdata="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JrotA&#10;2AAAAAkBAAAPAAAAAAAAAAEAIAAAACIAAABkcnMvZG93bnJldi54bWxQSwECFAAUAAAACACHTuJA&#10;LfeBTOgBAAClAwAADgAAAAAAAAABACAAAAAn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977390</wp:posOffset>
                </wp:positionH>
                <wp:positionV relativeFrom="paragraph">
                  <wp:posOffset>86995</wp:posOffset>
                </wp:positionV>
                <wp:extent cx="1934210" cy="742315"/>
                <wp:effectExtent l="4445" t="4445" r="23495" b="15240"/>
                <wp:wrapNone/>
                <wp:docPr id="84" name="组合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34210" cy="742315"/>
                          <a:chOff x="4215" y="4716"/>
                          <a:chExt cx="3780" cy="1248"/>
                        </a:xfrm>
                      </wpg:grpSpPr>
                      <wps:wsp>
                        <wps:cNvPr id="82" name="圆角矩形 82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83" name="圆角矩形 83"/>
                        <wps:cNvSpPr/>
                        <wps:spPr>
                          <a:xfrm>
                            <a:off x="4949" y="5184"/>
                            <a:ext cx="2416" cy="49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 w:hangingChars="100"/>
                                <w:jc w:val="center"/>
                              </w:pPr>
                              <w:r>
                                <w:t xml:space="preserve">5. </w:t>
                              </w:r>
                              <w:r>
                                <w:rPr>
                                  <w:rFonts w:hint="eastAsia"/>
                                </w:rPr>
                                <w:t>投票选举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55.7pt;margin-top:6.85pt;height:58.45pt;width:152.3pt;z-index:251706368;mso-width-relative:page;mso-height-relative:page;" coordorigin="4215,4716" coordsize="3780,1248" o:gfxdata="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">
                <o:lock v:ext="edit" aspectratio="f"/>
                <v:roundrect id="_x0000_s1026" o:spid="_x0000_s1026" o:spt="2" style="position:absolute;left:4215;top:4716;height:1248;width:3780;" fillcolor="#FFFFFF" filled="t" stroked="t" coordsize="21600,21600" arcsize="0.166666666666667" o:gfxdata="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T3iw6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roundrect id="_x0000_s1026" o:spid="_x0000_s1026" o:spt="2" style="position:absolute;left:4949;top:5184;height:492;width:2416;" filled="f" stroked="f" coordsize="21600,21600" arcsize="0.166666666666667" o:gfxdata="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vsqxq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 w:hangingChars="100"/>
                          <w:jc w:val="center"/>
                        </w:pPr>
                        <w:r>
                          <w:t xml:space="preserve">5. </w:t>
                        </w:r>
                        <w:r>
                          <w:rPr>
                            <w:rFonts w:hint="eastAsia"/>
                          </w:rPr>
                          <w:t>投票选举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2912110</wp:posOffset>
                </wp:positionH>
                <wp:positionV relativeFrom="paragraph">
                  <wp:posOffset>24130</wp:posOffset>
                </wp:positionV>
                <wp:extent cx="10795" cy="446405"/>
                <wp:effectExtent l="36195" t="0" r="29210" b="10795"/>
                <wp:wrapNone/>
                <wp:docPr id="92" name="直接连接符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0795" cy="44640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9.3pt;margin-top:1.9pt;height:35.15pt;width:0.85pt;z-index:251704320;mso-width-relative:page;mso-height-relative:page;" filled="f" stroked="t" coordsize="21600,21600" o:gfxdata="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BEOm7tkAAAAIAQAADwAAAAAAAAABACAAAAAiAAAAZHJzL2Rvd25yZXYueG1sUEsBAhQAFAAAAAgA&#10;h07iQCnyU2frAQAAqQMAAA4AAAAAAAAAAQAgAAAAKA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52070</wp:posOffset>
                </wp:positionV>
                <wp:extent cx="2400935" cy="690245"/>
                <wp:effectExtent l="4445" t="4445" r="13970" b="10160"/>
                <wp:wrapNone/>
                <wp:docPr id="93" name="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935" cy="690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/>
                              </w:rPr>
                            </w:pPr>
                            <w:r>
                              <w:rPr>
                                <w:rFonts w:ascii="宋体" w:hAnsi="宋体"/>
                              </w:rPr>
                              <w:t>6.得票排名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，</w:t>
                            </w:r>
                            <w:r>
                              <w:rPr>
                                <w:rFonts w:ascii="宋体" w:hAnsi="宋体"/>
                              </w:rPr>
                              <w:t>依照名额递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31.25pt;margin-top:4.1pt;height:54.35pt;width:189.05pt;z-index:251701248;mso-width-relative:page;mso-height-relative:page;" fillcolor="#FFFFFF" filled="t" stroked="t" coordsize="21600,21600" o:gfxdata="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ih251dcA&#10;AAAJAQAADwAAAAAAAAABACAAAAAiAAAAZHJzL2Rvd25yZXYueG1sUEsBAhQAFAAAAAgAh07iQDhZ&#10;TIDnAQAA3QMAAA4AAAAAAAAAAQAgAAAAJgEAAGRycy9lMm9Eb2MueG1sUEsFBgAAAAAGAAYAWQEA&#10;AH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/>
                        </w:rPr>
                      </w:pPr>
                      <w:r>
                        <w:rPr>
                          <w:rFonts w:ascii="宋体" w:hAnsi="宋体"/>
                        </w:rPr>
                        <w:t>6.得票排名</w:t>
                      </w:r>
                      <w:r>
                        <w:rPr>
                          <w:rFonts w:hint="eastAsia" w:ascii="宋体" w:hAnsi="宋体"/>
                        </w:rPr>
                        <w:t>，</w:t>
                      </w:r>
                      <w:r>
                        <w:rPr>
                          <w:rFonts w:ascii="宋体" w:hAnsi="宋体"/>
                        </w:rPr>
                        <w:t>依照名额递补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800100" cy="297180"/>
                <wp:effectExtent l="0" t="0" r="0" b="0"/>
                <wp:wrapNone/>
                <wp:docPr id="94" name="文本框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不符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4pt;margin-top:7.8pt;height:23.4pt;width:63pt;z-index:251709440;mso-width-relative:page;mso-height-relative:page;" filled="f" stroked="f" coordsize="21600,21600" o:gfxdata="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不符合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2922905</wp:posOffset>
                </wp:positionH>
                <wp:positionV relativeFrom="paragraph">
                  <wp:posOffset>165100</wp:posOffset>
                </wp:positionV>
                <wp:extent cx="10795" cy="414020"/>
                <wp:effectExtent l="29210" t="0" r="36195" b="5080"/>
                <wp:wrapNone/>
                <wp:docPr id="95" name="直接连接符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5" cy="4140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0.15pt;margin-top:13pt;height:32.6pt;width:0.85pt;z-index:251705344;mso-width-relative:page;mso-height-relative:page;" filled="f" stroked="t" coordsize="21600,21600" o:gfxdata="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ADIShU2gAA&#10;AAkBAAAPAAAAAAAAAAEAIAAAACIAAABkcnMvZG93bnJldi54bWxQSwECFAAUAAAACACHTuJAPaAF&#10;wuMBAACfAwAADgAAAAAAAAABACAAAAApAQAAZHJzL2Uyb0RvYy54bWxQSwUGAAAAAAYABgBZAQAA&#10;f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963545</wp:posOffset>
                </wp:positionH>
                <wp:positionV relativeFrom="paragraph">
                  <wp:posOffset>53340</wp:posOffset>
                </wp:positionV>
                <wp:extent cx="625475" cy="316865"/>
                <wp:effectExtent l="0" t="0" r="0" b="0"/>
                <wp:wrapNone/>
                <wp:docPr id="96" name="文本框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符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3.35pt;margin-top:4.2pt;height:24.95pt;width:49.25pt;z-index:251710464;mso-width-relative:page;mso-height-relative:page;" filled="f" stroked="f" coordsize="21600,21600" o:gfxdata="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符合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97" name="文本框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3pt;margin-top:7.8pt;height:24.95pt;width:49.25pt;z-index:251712512;mso-width-relative:page;mso-height-relative:page;" filled="f" stroked="f" coordsize="21600,21600" o:gfxdata="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不合格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1800225</wp:posOffset>
                </wp:positionH>
                <wp:positionV relativeFrom="paragraph">
                  <wp:posOffset>0</wp:posOffset>
                </wp:positionV>
                <wp:extent cx="2200275" cy="708660"/>
                <wp:effectExtent l="4445" t="4445" r="5080" b="10795"/>
                <wp:wrapNone/>
                <wp:docPr id="98" name="椭圆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7086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Ansi="宋体"/>
                              </w:rPr>
                              <w:t>7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．学院获选名单，进行公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41.75pt;margin-top:0pt;height:55.8pt;width:173.25pt;z-index:251702272;mso-width-relative:page;mso-height-relative:page;" fillcolor="#FFFFFF" filled="t" stroked="t" coordsize="21600,21600" o:gfxdata="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Ac2FCV1QAAAAcB&#10;AAAPAAAAAAAAAAEAIAAAACIAAABkcnMvZG93bnJldi54bWxQSwECFAAUAAAACACHTuJAG5/X0OUB&#10;AADWAwAADgAAAAAAAAABACAAAAAkAQAAZHJzL2Uyb0RvYy54bWxQSwUGAAAAAAYABgBZAQAAewUA&#10;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/>
                        </w:rPr>
                      </w:pPr>
                      <w:r>
                        <w:rPr>
                          <w:rFonts w:ascii="宋体" w:hAnsi="宋体"/>
                        </w:rPr>
                        <w:t>7</w:t>
                      </w:r>
                      <w:r>
                        <w:rPr>
                          <w:rFonts w:hint="eastAsia" w:ascii="宋体" w:hAnsi="宋体"/>
                        </w:rPr>
                        <w:t>．学院获选名单，进行公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/>
    <w:p/>
    <w:p>
      <w:pPr>
        <w:widowControl/>
        <w:jc w:val="left"/>
        <w:rPr>
          <w:rFonts w:hint="eastAsia" w:ascii="黑体" w:hAnsi="黑体" w:eastAsia="黑体" w:cs="黑体"/>
          <w:kern w:val="0"/>
          <w:sz w:val="28"/>
          <w:szCs w:val="28"/>
          <w:lang w:val="en-US" w:eastAsia="zh-CN"/>
        </w:rPr>
      </w:pPr>
    </w:p>
    <w:p>
      <w:pPr>
        <w:widowControl/>
        <w:numPr>
          <w:ilvl w:val="0"/>
          <w:numId w:val="1"/>
        </w:numPr>
        <w:jc w:val="left"/>
        <w:rPr>
          <w:rFonts w:hint="eastAsia" w:ascii="黑体" w:hAnsi="黑体" w:eastAsia="黑体" w:cs="黑体"/>
          <w:kern w:val="0"/>
          <w:sz w:val="28"/>
          <w:szCs w:val="28"/>
          <w:lang w:eastAsia="zh-CN"/>
        </w:rPr>
      </w:pPr>
      <w:r>
        <w:rPr>
          <w:rFonts w:hint="eastAsia" w:ascii="黑体" w:hAnsi="黑体" w:eastAsia="黑体" w:cs="黑体"/>
          <w:kern w:val="0"/>
          <w:sz w:val="28"/>
          <w:szCs w:val="28"/>
          <w:lang w:eastAsia="zh-CN"/>
        </w:rPr>
        <w:t>本科生成绩管理流程图</w:t>
      </w:r>
    </w:p>
    <w:p>
      <w:pPr>
        <w:widowControl/>
        <w:numPr>
          <w:numId w:val="0"/>
        </w:numPr>
        <w:jc w:val="left"/>
        <w:rPr>
          <w:rFonts w:hint="eastAsia" w:ascii="黑体" w:hAnsi="黑体" w:eastAsia="黑体" w:cs="黑体"/>
          <w:kern w:val="0"/>
          <w:sz w:val="28"/>
          <w:szCs w:val="28"/>
          <w:lang w:eastAsia="zh-CN"/>
        </w:rPr>
      </w:pPr>
    </w:p>
    <w:p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886325" cy="6057900"/>
            <wp:effectExtent l="0" t="0" r="9525" b="0"/>
            <wp:docPr id="122" name="图片 122" descr="D:\用户目录\我的文档\Tencent Files\3092420368\Image\C2C\@633J03(TNYQS8C{VCBR0[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 descr="D:\用户目录\我的文档\Tencent Files\3092420368\Image\C2C\@633J03(TNYQS8C{VCBR0[J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605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outlineLvl w:val="1"/>
        <w:rPr>
          <w:rFonts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page">
                  <wp:posOffset>1191260</wp:posOffset>
                </wp:positionH>
                <wp:positionV relativeFrom="margin">
                  <wp:posOffset>961390</wp:posOffset>
                </wp:positionV>
                <wp:extent cx="5147945" cy="5090160"/>
                <wp:effectExtent l="4445" t="9525" r="10160" b="24765"/>
                <wp:wrapTopAndBottom/>
                <wp:docPr id="99" name="组合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48000" cy="5090400"/>
                          <a:chOff x="0" y="0"/>
                          <a:chExt cx="5148618" cy="5091970"/>
                        </a:xfrm>
                      </wpg:grpSpPr>
                      <wps:wsp>
                        <wps:cNvPr id="100" name="文本框 4"/>
                        <wps:cNvSpPr txBox="1">
                          <a:spLocks noChangeArrowheads="1"/>
                        </wps:cNvSpPr>
                        <wps:spPr bwMode="auto">
                          <a:xfrm>
                            <a:off x="4026090" y="3132161"/>
                            <a:ext cx="9144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有异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1" name="组合 21"/>
                        <wpg:cNvGrpSpPr/>
                        <wpg:grpSpPr>
                          <a:xfrm>
                            <a:off x="0" y="0"/>
                            <a:ext cx="5148618" cy="5091970"/>
                            <a:chOff x="0" y="0"/>
                            <a:chExt cx="5148618" cy="5091970"/>
                          </a:xfrm>
                        </wpg:grpSpPr>
                        <wps:wsp>
                          <wps:cNvPr id="102" name="椭圆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1504" y="0"/>
                              <a:ext cx="1943100" cy="704215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</w:rPr>
                                  <w:t>1、公示学年教学任务分工明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3" name="流程图: 过程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1379" y="1146412"/>
                              <a:ext cx="2247900" cy="396240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</w:rPr>
                                  <w:t>2、核实学校下发教学工作总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4" name="直接连接符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77319" y="709683"/>
                              <a:ext cx="0" cy="4419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105" name="流程图: 过程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78675" y="2006220"/>
                              <a:ext cx="2247900" cy="396240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仿宋" w:hAnsi="仿宋" w:eastAsia="仿宋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</w:rPr>
                                  <w:t>3、计算学院教学个人工作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" name="流程图: 决策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528549" y="2838734"/>
                              <a:ext cx="2514600" cy="1089660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  <w:ind w:left="120" w:hanging="120" w:hangingChars="50"/>
                                  <w:rPr>
                                    <w:rFonts w:ascii="仿宋" w:hAnsi="仿宋" w:eastAsia="仿宋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</w:rPr>
                                  <w:t>4、公示个人本科教学工作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" name="椭圆 1"/>
                          <wps:cNvSpPr>
                            <a:spLocks noChangeArrowheads="1"/>
                          </wps:cNvSpPr>
                          <wps:spPr bwMode="auto">
                            <a:xfrm>
                              <a:off x="1808328" y="4387755"/>
                              <a:ext cx="1943100" cy="704215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240" w:firstLineChars="100"/>
                                  <w:rPr>
                                    <w:rFonts w:ascii="仿宋" w:hAnsi="仿宋" w:eastAsia="仿宋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</w:rPr>
                                  <w:t>5、确定个人本科教学工作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直接连接符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84143" y="1542197"/>
                              <a:ext cx="0" cy="4699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109" name="直接连接符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84143" y="2408829"/>
                              <a:ext cx="0" cy="4419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110" name="直接连接符 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84143" y="3937379"/>
                              <a:ext cx="0" cy="4419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g:grpSp>
                          <wpg:cNvPr id="111" name="组合 9"/>
                          <wpg:cNvGrpSpPr/>
                          <wpg:grpSpPr>
                            <a:xfrm>
                              <a:off x="1044054" y="2129050"/>
                              <a:ext cx="615950" cy="198120"/>
                              <a:chOff x="3840" y="4176"/>
                              <a:chExt cx="720" cy="312"/>
                            </a:xfrm>
                          </wpg:grpSpPr>
                          <wps:wsp>
                            <wps:cNvPr id="112" name="AutoShap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200" y="4176"/>
                                <a:ext cx="360" cy="312"/>
                              </a:xfrm>
                              <a:prstGeom prst="irregularSeal1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</a:ln>
                              <a:effectLst/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Line 13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840" y="4332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tailEnd type="triangle" w="med" len="med"/>
                              </a:ln>
                              <a:effectLst/>
                            </wps:spPr>
                            <wps:bodyPr/>
                          </wps:wsp>
                        </wpg:grpSp>
                        <wps:wsp>
                          <wps:cNvPr id="114" name="流程图: 可选过程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944806"/>
                              <a:ext cx="1028700" cy="594360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仿宋" w:hAnsi="仿宋" w:eastAsia="仿宋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18"/>
                                    <w:szCs w:val="18"/>
                                  </w:rPr>
                                  <w:t>计算过程有人为因素影响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" name="直接连接符 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05618" y="3384644"/>
                              <a:ext cx="56515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116" name="直接连接符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72000" y="3009331"/>
                              <a:ext cx="0" cy="3810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117" name="矩形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005618" y="2613546"/>
                              <a:ext cx="1143000" cy="3962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105" w:firstLineChars="50"/>
                                  <w:rPr>
                                    <w:rFonts w:ascii="仿宋" w:hAnsi="仿宋" w:eastAsia="仿宋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</w:rPr>
                                  <w:t>检查计算过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" name="直接连接符 1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30555" y="2231409"/>
                              <a:ext cx="64135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119" name="直接连接符 1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72000" y="2231409"/>
                              <a:ext cx="0" cy="3721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none" w="med" len="med"/>
                            </a:ln>
                          </wps:spPr>
                          <wps:bodyPr/>
                        </wps:wsp>
                      </wpg:grpSp>
                      <wps:wsp>
                        <wps:cNvPr id="120" name="文本框 20"/>
                        <wps:cNvSpPr txBox="1">
                          <a:spLocks noChangeArrowheads="1"/>
                        </wps:cNvSpPr>
                        <wps:spPr bwMode="auto">
                          <a:xfrm>
                            <a:off x="2784143" y="3923731"/>
                            <a:ext cx="914400" cy="914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无异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93.8pt;margin-top:75.7pt;height:400.8pt;width:405.35pt;mso-position-horizontal-relative:page;mso-position-vertical-relative:margin;mso-wrap-distance-bottom:0pt;mso-wrap-distance-top:0pt;z-index:251729920;mso-width-relative:page;mso-height-relative:page;" coordsize="5148618,5091970" o:gfxdata="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">
                <o:lock v:ext="edit" aspectratio="f"/>
                <v:shape id="文本框 4" o:spid="_x0000_s1026" o:spt="202" type="#_x0000_t202" style="position:absolute;left:4026090;top:3132161;height:914400;width:914400;" filled="f" stroked="f" coordsize="21600,21600" o:gfxdata="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Dhht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有异议</w:t>
                        </w:r>
                      </w:p>
                    </w:txbxContent>
                  </v:textbox>
                </v:shape>
                <v:group id="组合 21" o:spid="_x0000_s1026" o:spt="203" style="position:absolute;left:0;top:0;height:5091970;width:5148618;" coordsize="5148618,5091970" o:gfxdata="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Di1jhKvAAAANwAAAAPAAAAAAAAAAEAIAAAACIAAABkcnMvZG93bnJldi54bWxQ&#10;SwECFAAUAAAACACHTuJAMy8FnjsAAAA5AAAAFQAAAAAAAAABACAAAAALAQAAZHJzL2dyb3Vwc2hh&#10;cGV4bWwueG1sUEsFBgAAAAAGAAYAYAEAAMgDAAAAAA==&#10;">
                  <o:lock v:ext="edit" aspectratio="f"/>
                  <v:shape id="椭圆 19" o:spid="_x0000_s1026" o:spt="3" type="#_x0000_t3" style="position:absolute;left:1801504;top:0;height:704215;width:1943100;" fillcolor="#FFFFFF" filled="t" stroked="t" coordsize="21600,21600" o:gfxdata="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W9AS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1.5pt" color="#000000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仿宋" w:hAnsi="仿宋" w:eastAsia="仿宋"/>
                              <w:sz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</w:rPr>
                            <w:t>1、公示学年教学任务分工明细</w:t>
                          </w:r>
                        </w:p>
                      </w:txbxContent>
                    </v:textbox>
                  </v:shape>
                  <v:shape id="流程图: 过程 17" o:spid="_x0000_s1026" o:spt="109" type="#_x0000_t109" style="position:absolute;left:1651379;top:1146412;height:396240;width:2247900;" fillcolor="#FFFFFF" filled="t" stroked="t" coordsize="21600,21600" o:gfxdata="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fTNq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r>
                            <w:rPr>
                              <w:rFonts w:hint="eastAsia" w:ascii="仿宋" w:hAnsi="仿宋" w:eastAsia="仿宋"/>
                              <w:sz w:val="24"/>
                            </w:rPr>
                            <w:t>2、核实学校下发教学工作总量</w:t>
                          </w:r>
                        </w:p>
                      </w:txbxContent>
                    </v:textbox>
                  </v:shape>
                  <v:line id="直接连接符 18" o:spid="_x0000_s1026" o:spt="20" style="position:absolute;left:2777319;top:709683;height:441960;width:0;" filled="f" stroked="t" coordsize="21600,21600" o:gfxdata="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hvi1vQAA&#10;ANw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shape id="流程图: 过程 14" o:spid="_x0000_s1026" o:spt="109" type="#_x0000_t109" style="position:absolute;left:1678675;top:2006220;height:396240;width:2247900;" fillcolor="#FFFFFF" filled="t" stroked="t" coordsize="21600,21600" o:gfxdata="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C6cTW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仿宋" w:hAnsi="仿宋" w:eastAsia="仿宋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</w:rPr>
                            <w:t>3、计算学院教学个人工作量</w:t>
                          </w:r>
                        </w:p>
                      </w:txbxContent>
                    </v:textbox>
                  </v:shape>
                  <v:shape id="流程图: 决策 6" o:spid="_x0000_s1026" o:spt="110" type="#_x0000_t110" style="position:absolute;left:1528549;top:2838734;height:1089660;width:2514600;" fillcolor="#FFFFFF" filled="t" stroked="t" coordsize="21600,21600" o:gfxdata="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4rBm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adjustRightInd w:val="0"/>
                            <w:snapToGrid w:val="0"/>
                            <w:spacing w:line="240" w:lineRule="atLeast"/>
                            <w:ind w:left="120" w:hanging="120" w:hangingChars="50"/>
                            <w:rPr>
                              <w:rFonts w:ascii="仿宋" w:hAnsi="仿宋" w:eastAsia="仿宋"/>
                              <w:sz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</w:rPr>
                            <w:t>4、公示个人本科教学工作量</w:t>
                          </w:r>
                        </w:p>
                      </w:txbxContent>
                    </v:textbox>
                  </v:shape>
                  <v:shape id="椭圆 1" o:spid="_x0000_s1026" o:spt="3" type="#_x0000_t3" style="position:absolute;left:1808328;top:4387755;height:704215;width:1943100;" fillcolor="#FFFFFF" filled="t" stroked="t" coordsize="21600,21600" o:gfxdata="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A4VecugAAANwA&#10;AAAPAAAAAAAAAAEAIAAAACIAAABkcnMvZG93bnJldi54bWxQSwECFAAUAAAACACHTuJAMy8FnjsA&#10;AAA5AAAAEAAAAAAAAAABACAAAAAJAQAAZHJzL3NoYXBleG1sLnhtbFBLBQYAAAAABgAGAFsBAACz&#10;AwAAAAA=&#10;">
                    <v:fill on="t" focussize="0,0"/>
                    <v:stroke weight="1.5pt" color="#000000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240" w:firstLineChars="100"/>
                            <w:rPr>
                              <w:rFonts w:ascii="仿宋" w:hAnsi="仿宋" w:eastAsia="仿宋"/>
                              <w:sz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</w:rPr>
                            <w:t>5、确定个人本科教学工作量</w:t>
                          </w:r>
                        </w:p>
                      </w:txbxContent>
                    </v:textbox>
                  </v:shape>
                  <v:line id="直接连接符 16" o:spid="_x0000_s1026" o:spt="20" style="position:absolute;left:2784143;top:1542197;height:469900;width:0;" filled="f" stroked="t" coordsize="21600,21600" o:gfxdata="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Yy/Kw&#10;wAAAANw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8" o:spid="_x0000_s1026" o:spt="20" style="position:absolute;left:2784143;top:2408829;height:441960;width:0;" filled="f" stroked="t" coordsize="21600,21600" o:gfxdata="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3h1crvQAA&#10;ANw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2" o:spid="_x0000_s1026" o:spt="20" style="position:absolute;left:2784143;top:3937379;height:441960;width:0;" filled="f" stroked="t" coordsize="21600,21600" o:gfxdata="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jZGhr&#10;wAAAANw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group id="组合 9" o:spid="_x0000_s1026" o:spt="203" style="position:absolute;left:1044054;top:2129050;height:198120;width:615950;" coordorigin="3840,4176" coordsize="720,312" o:gfxdata="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GcPrpe7AAAA3AAAAA8AAAAAAAAAAQAgAAAAIgAAAGRycy9kb3ducmV2LnhtbFBL&#10;AQIUABQAAAAIAIdO4kAzLwWeOwAAADkAAAAVAAAAAAAAAAEAIAAAAAoBAABkcnMvZ3JvdXBzaGFw&#10;ZXhtbC54bWxQSwUGAAAAAAYABgBgAQAAxwMAAAAA&#10;">
                    <o:lock v:ext="edit" aspectratio="f"/>
                    <v:shape id="AutoShape 12" o:spid="_x0000_s1026" o:spt="71" type="#_x0000_t71" style="position:absolute;left:4200;top:4176;height:312;width:360;" fillcolor="#FFFFFF" filled="t" stroked="t" coordsize="21600,21600" o:gfxdata="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qlzFAbgAAADcAAAA&#10;DwAAAAAAAAABACAAAAAiAAAAZHJzL2Rvd25yZXYueG1sUEsBAhQAFAAAAAgAh07iQDMvBZ47AAAA&#10;OQAAABAAAAAAAAAAAQAgAAAABwEAAGRycy9zaGFwZXhtbC54bWxQSwUGAAAAAAYABgBbAQAAsQMA&#10;AAAA&#10;">
                      <v:fill on="t" focussize="0,0"/>
                      <v:stroke color="#000000" miterlimit="8" joinstyle="miter"/>
                      <v:imagedata o:title=""/>
                      <o:lock v:ext="edit" aspectratio="f"/>
                    </v:shape>
                    <v:line id="Line 13" o:spid="_x0000_s1026" o:spt="20" style="position:absolute;left:3840;top:4332;flip:x;height:0;width:360;" filled="f" stroked="t" coordsize="21600,21600" o:gfxdata="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CPqsvQAA&#10;ANw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 endarrow="block"/>
                      <v:imagedata o:title=""/>
                      <o:lock v:ext="edit" aspectratio="f"/>
                    </v:line>
                  </v:group>
                  <v:shape id="流程图: 可选过程 15" o:spid="_x0000_s1026" o:spt="176" type="#_x0000_t176" style="position:absolute;left:0;top:1944806;height:594360;width:1028700;" fillcolor="#FFFFFF" filled="t" stroked="t" coordsize="21600,21600" o:gfxdata="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bat5NvQAA&#10;ANwAAAAPAAAAAAAAAAEAIAAAACIAAABkcnMvZG93bnJldi54bWxQSwECFAAUAAAACACHTuJAMy8F&#10;njsAAAA5AAAAEAAAAAAAAAABACAAAAAMAQAAZHJzL3NoYXBleG1sLnhtbFBLBQYAAAAABgAGAFsB&#10;AAC2AwAAAAA=&#10;">
                    <v:fill on="t" focussize="0,0"/>
                    <v:stroke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仿宋" w:hAnsi="仿宋" w:eastAsia="仿宋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18"/>
                              <w:szCs w:val="18"/>
                            </w:rPr>
                            <w:t>计算过程有人为因素影响</w:t>
                          </w:r>
                        </w:p>
                      </w:txbxContent>
                    </v:textbox>
                  </v:shape>
                  <v:line id="直接连接符 3" o:spid="_x0000_s1026" o:spt="20" style="position:absolute;left:4005618;top:3384644;height:0;width:56515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接连接符 5" o:spid="_x0000_s1026" o:spt="20" style="position:absolute;left:4572000;top:3009331;flip:y;height:381000;width:0;" filled="f" stroked="t" coordsize="21600,21600" o:gfxdata="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6f1k0vQAA&#10;ANw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rect id="矩形 7" o:spid="_x0000_s1026" o:spt="1" style="position:absolute;left:4005618;top:2613546;height:396240;width:1143000;" fillcolor="#FFFFFF" filled="t" stroked="t" coordsize="21600,21600" o:gfxdata="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sF2trsAAADc&#10;AAAADwAAAAAAAAABACAAAAAiAAAAZHJzL2Rvd25yZXYueG1sUEsBAhQAFAAAAAgAh07iQDMvBZ47&#10;AAAAOQAAABAAAAAAAAAAAQAgAAAACgEAAGRycy9zaGFwZXhtbC54bWxQSwUGAAAAAAYABgBbAQAA&#10;tAMAAAAA&#10;">
                    <v:fill on="t" focussize="0,0"/>
                    <v:stroke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105" w:firstLineChars="50"/>
                            <w:rPr>
                              <w:rFonts w:ascii="仿宋" w:hAnsi="仿宋" w:eastAsia="仿宋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</w:rPr>
                            <w:t>检查计算过程</w:t>
                          </w:r>
                        </w:p>
                      </w:txbxContent>
                    </v:textbox>
                  </v:rect>
                  <v:line id="直接连接符 12" o:spid="_x0000_s1026" o:spt="20" style="position:absolute;left:3930555;top:2231409;flip:x;height:0;width:641350;" filled="f" stroked="t" coordsize="21600,21600" o:gfxdata="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SsaN2/&#10;AAAA3A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13" o:spid="_x0000_s1026" o:spt="20" style="position:absolute;left:4572000;top:2231409;flip:x y;height:372110;width:0;" filled="f" stroked="t" coordsize="21600,21600" o:gfxdata="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B1uC7sAAADc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shape id="文本框 20" o:spid="_x0000_s1026" o:spt="202" type="#_x0000_t202" style="position:absolute;left:2784143;top:3923731;height:914400;width:914400;" filled="f" stroked="f" coordsize="21600,21600" o:gfxdata="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btEDb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无异议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rFonts w:hint="eastAsia" w:ascii="黑体" w:eastAsia="黑体"/>
          <w:sz w:val="28"/>
          <w:szCs w:val="28"/>
          <w:lang w:val="en-US" w:eastAsia="zh-CN"/>
        </w:rPr>
        <w:t>5.</w:t>
      </w:r>
      <w:r>
        <w:rPr>
          <w:rFonts w:hint="eastAsia" w:ascii="黑体" w:eastAsia="黑体"/>
          <w:sz w:val="28"/>
          <w:szCs w:val="28"/>
        </w:rPr>
        <w:t>本科教学工作量计算工作流程图</w:t>
      </w:r>
    </w:p>
    <w:p>
      <w:pPr>
        <w:rPr>
          <w:sz w:val="28"/>
          <w:szCs w:val="28"/>
        </w:rPr>
      </w:pPr>
    </w:p>
    <w:p/>
    <w:p>
      <w:pPr>
        <w:spacing w:line="300" w:lineRule="auto"/>
        <w:rPr>
          <w:rFonts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>本工作流程中风险点的防范措施：</w:t>
      </w:r>
    </w:p>
    <w:p>
      <w:pPr>
        <w:spacing w:line="300" w:lineRule="auto"/>
        <w:ind w:firstLine="700" w:firstLineChars="250"/>
        <w:rPr>
          <w:rFonts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>严格按照学校、学院的相关规定，制定科学合理的计算方案，落实到每个计算细节，制定详细计算说明，做到简单易懂，方便教师查询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widowControl/>
        <w:jc w:val="left"/>
        <w:rPr>
          <w:rFonts w:hint="eastAsia" w:ascii="黑体" w:eastAsia="黑体"/>
          <w:sz w:val="28"/>
          <w:szCs w:val="28"/>
        </w:rPr>
      </w:pPr>
      <w:r>
        <w:rPr>
          <w:rFonts w:ascii="黑体" w:eastAsia="黑体"/>
          <w:sz w:val="28"/>
          <w:szCs w:val="28"/>
        </w:rPr>
        <w:br w:type="page"/>
      </w:r>
      <w:r>
        <mc:AlternateContent>
          <mc:Choice Requires="wpg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960755</wp:posOffset>
                </wp:positionH>
                <wp:positionV relativeFrom="paragraph">
                  <wp:posOffset>409575</wp:posOffset>
                </wp:positionV>
                <wp:extent cx="3329940" cy="6224905"/>
                <wp:effectExtent l="19050" t="6350" r="22860" b="17145"/>
                <wp:wrapTopAndBottom/>
                <wp:docPr id="121" name="组合 1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29940" cy="6224905"/>
                          <a:chOff x="0" y="0"/>
                          <a:chExt cx="3328035" cy="6225763"/>
                        </a:xfrm>
                      </wpg:grpSpPr>
                      <wps:wsp>
                        <wps:cNvPr id="2057" name="流程图: 准备 2057"/>
                        <wps:cNvSpPr/>
                        <wps:spPr>
                          <a:xfrm>
                            <a:off x="0" y="0"/>
                            <a:ext cx="3328035" cy="475488"/>
                          </a:xfrm>
                          <a:prstGeom prst="flowChartPreparation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教务处下发教学质量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评价分数及纸质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58" name="流程图: 终止 2058"/>
                        <wps:cNvSpPr/>
                        <wps:spPr>
                          <a:xfrm>
                            <a:off x="716610" y="5538135"/>
                            <a:ext cx="1872615" cy="687628"/>
                          </a:xfrm>
                          <a:prstGeom prst="flowChartTermina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分管教学院长签字盖章</w:t>
                              </w:r>
                            </w:p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报教务处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59" name="流程图: 过程 2059"/>
                        <wps:cNvSpPr/>
                        <wps:spPr>
                          <a:xfrm>
                            <a:off x="738835" y="1755648"/>
                            <a:ext cx="1850746" cy="475488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教学工作办公室主任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发给各系（中心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0" name="流程图: 过程 2060"/>
                        <wps:cNvSpPr/>
                        <wps:spPr>
                          <a:xfrm>
                            <a:off x="738835" y="877824"/>
                            <a:ext cx="1850746" cy="475488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发布教学质量评价通知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附上学院教学质量评价办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1" name="流程图: 过程 2061"/>
                        <wps:cNvSpPr/>
                        <wps:spPr>
                          <a:xfrm>
                            <a:off x="636423" y="2633472"/>
                            <a:ext cx="2055571" cy="47498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系（中心）公布本系评价办法</w:t>
                              </w:r>
                            </w:p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系（中心）投票表决推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2" name="流程图: 过程 2062"/>
                        <wps:cNvSpPr/>
                        <wps:spPr>
                          <a:xfrm>
                            <a:off x="738822" y="4857284"/>
                            <a:ext cx="1850746" cy="278261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学院网站公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3" name="流程图: 过程 2063"/>
                        <wps:cNvSpPr/>
                        <wps:spPr>
                          <a:xfrm>
                            <a:off x="738835" y="3511296"/>
                            <a:ext cx="1850390" cy="277977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报学院教学工作办公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4" name="流程图: 过程 2064"/>
                        <wps:cNvSpPr/>
                        <wps:spPr>
                          <a:xfrm>
                            <a:off x="738835" y="4191609"/>
                            <a:ext cx="1850390" cy="263348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报分管教学院长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065" name="直接箭头连接符 2065"/>
                        <wps:cNvCnPr/>
                        <wps:spPr>
                          <a:xfrm>
                            <a:off x="1667866" y="475488"/>
                            <a:ext cx="7315" cy="40284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6" name="直接箭头连接符 2066"/>
                        <wps:cNvCnPr/>
                        <wps:spPr>
                          <a:xfrm>
                            <a:off x="1660551" y="1345996"/>
                            <a:ext cx="7315" cy="40284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7" name="直接箭头连接符 2067"/>
                        <wps:cNvCnPr/>
                        <wps:spPr>
                          <a:xfrm>
                            <a:off x="1660551" y="2231136"/>
                            <a:ext cx="7315" cy="40284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8" name="直接箭头连接符 2068"/>
                        <wps:cNvCnPr/>
                        <wps:spPr>
                          <a:xfrm>
                            <a:off x="1653235" y="3101644"/>
                            <a:ext cx="6985" cy="4025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9" name="直接箭头连接符 2069"/>
                        <wps:cNvCnPr/>
                        <wps:spPr>
                          <a:xfrm>
                            <a:off x="1653235" y="3789273"/>
                            <a:ext cx="7315" cy="40284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0" name="直接箭头连接符 2070"/>
                        <wps:cNvCnPr/>
                        <wps:spPr>
                          <a:xfrm>
                            <a:off x="1667866" y="4454956"/>
                            <a:ext cx="6985" cy="4025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1" name="直接箭头连接符 2071"/>
                        <wps:cNvCnPr/>
                        <wps:spPr>
                          <a:xfrm>
                            <a:off x="1667866" y="5135545"/>
                            <a:ext cx="6985" cy="4025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75.65pt;margin-top:32.25pt;height:490.15pt;width:262.2pt;mso-wrap-distance-bottom:0pt;mso-wrap-distance-top:0pt;z-index:251779072;mso-width-relative:page;mso-height-relative:page;" coordsize="3328035,6225763" o:gfxdata="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">
                <o:lock v:ext="edit" aspectratio="f"/>
                <v:shape id="_x0000_s1026" o:spid="_x0000_s1026" o:spt="117" type="#_x0000_t117" style="position:absolute;left:0;top:0;height:475488;width:3328035;v-text-anchor:middle;" fillcolor="#FFFFFF [3201]" filled="t" stroked="t" coordsize="21600,21600" o:gfxdata="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40Xst&#10;wAAAAN0AAAAPAAAAAAAAAAEAIAAAACIAAABkcnMvZG93bnJldi54bWxQSwECFAAUAAAACACHTuJA&#10;My8FnjsAAAA5AAAAEAAAAAAAAAABACAAAAAPAQAAZHJzL3NoYXBleG1sLnhtbFBLBQYAAAAABgAG&#10;AFsBAAC5AwAAAAA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教务处下发教学质量</w:t>
                        </w:r>
                      </w:p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评价分数及纸质版</w:t>
                        </w:r>
                      </w:p>
                    </w:txbxContent>
                  </v:textbox>
                </v:shape>
                <v:shape id="_x0000_s1026" o:spid="_x0000_s1026" o:spt="116" type="#_x0000_t116" style="position:absolute;left:716610;top:5538135;height:687628;width:1872615;v-text-anchor:middle;" fillcolor="#FFFFFF [3201]" filled="t" stroked="t" coordsize="21600,21600" o:gfxdata="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Lr3568AAAA&#10;3Q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管教学院长签字盖章</w:t>
                        </w:r>
                      </w:p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报教务处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738835;top:1755648;height:475488;width:1850746;v-text-anchor:middle;" fillcolor="#FFFFFF [3201]" filled="t" stroked="t" coordsize="21600,21600" o:gfxdata="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vzGn7sAAADd&#10;AAAADwAAAAAAAAABACAAAAAiAAAAZHJzL2Rvd25yZXYueG1sUEsBAhQAFAAAAAgAh07iQDMvBZ47&#10;AAAAOQAAABAAAAAAAAAAAQAgAAAACgEAAGRycy9zaGFwZXhtbC54bWxQSwUGAAAAAAYABgBbAQAA&#10;tAMAAAAA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教学工作办公室主任</w:t>
                        </w:r>
                      </w:p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发给各系（中心）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738835;top:877824;height:475488;width:1850746;v-text-anchor:middle;" fillcolor="#FFFFFF [3201]" filled="t" stroked="t" coordsize="21600,21600" o:gfxdata="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Uaqlv7UAAADdAAAADwAA&#10;AAAAAAABACAAAAAiAAAAZHJzL2Rvd25yZXYueG1sUEsBAhQAFAAAAAgAh07iQDMvBZ47AAAAOQAA&#10;ABAAAAAAAAAAAQAgAAAABAEAAGRycy9zaGFwZXhtbC54bWxQSwUGAAAAAAYABgBbAQAArgMAAAAA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发布教学质量评价通知</w:t>
                        </w:r>
                      </w:p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附上学院教学质量评价办法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636423;top:2633472;height:474980;width:2055571;v-text-anchor:middle;" fillcolor="#FFFFFF [3201]" filled="t" stroked="t" coordsize="21600,21600" o:gfxdata="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+5gAkugAAAN0A&#10;AAAPAAAAAAAAAAEAIAAAACIAAABkcnMvZG93bnJldi54bWxQSwECFAAUAAAACACHTuJAMy8FnjsA&#10;AAA5AAAAEAAAAAAAAAABACAAAAAJAQAAZHJzL3NoYXBleG1sLnhtbFBLBQYAAAAABgAGAFsBAACz&#10;AwAAAAA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系（中心）公布本系评价办法</w:t>
                        </w:r>
                      </w:p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系（中心）投票表决推荐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738822;top:4857284;height:278261;width:1850746;v-text-anchor:middle;" fillcolor="#FFFFFF [3201]" filled="t" stroked="t" coordsize="21600,21600" o:gfxdata="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40nlO5AAAA3QAA&#10;AA8AAAAAAAAAAQAgAAAAIgAAAGRycy9kb3ducmV2LnhtbFBLAQIUABQAAAAIAIdO4kAzLwWeOwAA&#10;ADkAAAAQAAAAAAAAAAEAIAAAAAgBAABkcnMvc2hhcGV4bWwueG1sUEsFBgAAAAAGAAYAWwEAALID&#10;AAAAAA=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学院网站公示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738835;top:3511296;height:277977;width:1850390;v-text-anchor:middle;" fillcolor="#FFFFFF [3201]" filled="t" stroked="t" coordsize="21600,21600" o:gfxdata="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heDvIugAAAN0A&#10;AAAPAAAAAAAAAAEAIAAAACIAAABkcnMvZG93bnJldi54bWxQSwECFAAUAAAACACHTuJAMy8FnjsA&#10;AAA5AAAAEAAAAAAAAAABACAAAAAJAQAAZHJzL3NoYXBleG1sLnhtbFBLBQYAAAAABgAGAFsBAACz&#10;AwAAAAA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报学院教学工作办公室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738835;top:4191609;height:263348;width:1850390;v-text-anchor:middle;" fillcolor="#FFFFFF [3201]" filled="t" stroked="t" coordsize="21600,21600" o:gfxdata="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AukaO8twAAAN0AAAAP&#10;AAAAAAAAAAEAIAAAACIAAABkcnMvZG93bnJldi54bWxQSwECFAAUAAAACACHTuJAMy8FnjsAAAA5&#10;AAAAEAAAAAAAAAABACAAAAAGAQAAZHJzL3NoYXBleG1sLnhtbFBLBQYAAAAABgAGAFsBAACwAwAA&#10;AAA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报分管教学院长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667866;top:475488;height:402844;width:7315;" filled="f" stroked="t" coordsize="21600,21600" o:gfxdata="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NF//774A&#10;AADd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60551;top:1345996;height:402844;width:7315;" filled="f" stroked="t" coordsize="21600,21600" o:gfxdata="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jWGYvQAA&#10;AN0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60551;top:2231136;height:402844;width:7315;" filled="f" stroked="t" coordsize="21600,21600" o:gfxdata="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8HEA74A&#10;AADdAAAADwAAAAAAAAABACAAAAAiAAAAZHJzL2Rvd25yZXYueG1sUEsBAhQAFAAAAAgAh07iQDMv&#10;BZ47AAAAOQAAABAAAAAAAAAAAQAgAAAADQEAAGRycy9zaGFwZXhtbC54bWxQSwUGAAAAAAYABgBb&#10;AQAAtwMAAAAA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53235;top:3101644;height:402590;width:6985;" filled="f" stroked="t" coordsize="21600,21600" o:gfxdata="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l5QcbsAAADd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53235;top:3789273;height:402844;width:7315;" filled="f" stroked="t" coordsize="21600,21600" o:gfxdata="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1EvXqvQAA&#10;AN0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67866;top:4454956;height:402590;width:6985;" filled="f" stroked="t" coordsize="21600,21600" o:gfxdata="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h8cqqugAAAN0A&#10;AAAPAAAAAAAAAAEAIAAAACIAAABkcnMvZG93bnJldi54bWxQSwECFAAUAAAACACHTuJAMy8FnjsA&#10;AAA5AAAAEAAAAAAAAAABACAAAAAJAQAAZHJzL3NoYXBleG1sLnhtbFBLBQYAAAAABgAGAFsBAACz&#10;AwAAAAA=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667866;top:5135545;height:402590;width:6985;" filled="f" stroked="t" coordsize="21600,21600" o:gfxdata="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vW8xvQAA&#10;AN0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 [3200]" miterlimit="8" joinstyle="miter" endarrow="block"/>
                  <v:imagedata o:title=""/>
                  <o:lock v:ext="edit" aspectratio="f"/>
                </v:shape>
                <w10:wrap type="topAndBottom"/>
              </v:group>
            </w:pict>
          </mc:Fallback>
        </mc:AlternateContent>
      </w:r>
      <w:r>
        <w:rPr>
          <w:rFonts w:hint="eastAsia" w:ascii="黑体" w:eastAsia="黑体"/>
          <w:sz w:val="28"/>
          <w:szCs w:val="28"/>
          <w:lang w:val="en-US" w:eastAsia="zh-CN"/>
        </w:rPr>
        <w:t>6.教师年度</w:t>
      </w:r>
      <w:r>
        <w:rPr>
          <w:rFonts w:hint="eastAsia" w:ascii="黑体" w:eastAsia="黑体"/>
          <w:sz w:val="28"/>
          <w:szCs w:val="28"/>
        </w:rPr>
        <w:t>教学质量评价</w:t>
      </w:r>
      <w:r>
        <w:rPr>
          <w:rFonts w:hint="eastAsia" w:ascii="黑体" w:eastAsia="黑体"/>
          <w:sz w:val="28"/>
          <w:szCs w:val="28"/>
          <w:lang w:eastAsia="zh-CN"/>
        </w:rPr>
        <w:t>工作</w:t>
      </w:r>
      <w:r>
        <w:rPr>
          <w:rFonts w:hint="eastAsia" w:ascii="黑体" w:eastAsia="黑体"/>
          <w:sz w:val="28"/>
          <w:szCs w:val="28"/>
        </w:rPr>
        <w:t>流程图</w:t>
      </w:r>
    </w:p>
    <w:p>
      <w:pPr>
        <w:rPr>
          <w:rFonts w:hint="eastAsia" w:ascii="黑体" w:eastAsia="黑体"/>
          <w:sz w:val="28"/>
          <w:szCs w:val="28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本工作流程中风险点的防范措施：</w:t>
      </w:r>
    </w:p>
    <w:p>
      <w:pPr>
        <w:pStyle w:val="7"/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Chars="0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严格按照学校的教学质量评价标准制定学院的评价办法，其中指标的分配要兼顾重点，全面考虑学院职工的组成、不同专业和学科的特点等，党政联席会要按照议事原则充分讨论，认真审议，确保公平、公正、合理、可行。</w:t>
      </w:r>
    </w:p>
    <w:p>
      <w:pPr>
        <w:pStyle w:val="7"/>
        <w:keepNext w:val="0"/>
        <w:keepLines w:val="0"/>
        <w:pageBreakBefore w:val="0"/>
        <w:numPr>
          <w:ilvl w:val="0"/>
          <w:numId w:val="2"/>
        </w:numPr>
        <w:tabs>
          <w:tab w:val="left" w:pos="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Chars="0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基层推荐要坚持程序，全员参与，坚决杜绝少说人指定或内定的现象。学院要严把基层推荐材料审核关，做到真实可信。</w:t>
      </w:r>
    </w:p>
    <w:p>
      <w:pPr>
        <w:pStyle w:val="7"/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Chars="0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讨论确定推荐名单时，一定要召开党政联席会，必要时可召开扩大会议充分酝酿，采取票决或商议等多种形式进行，防止领导个人说了算的现象发生。</w:t>
      </w:r>
    </w:p>
    <w:p>
      <w:pPr>
        <w:pStyle w:val="7"/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Chars="0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坚持评选过程和评选结果的公开、公示，接受职工的监督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jc w:val="left"/>
        <w:textAlignment w:val="auto"/>
        <w:outlineLvl w:val="9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br w:type="page"/>
      </w:r>
    </w:p>
    <w:p>
      <w:pPr>
        <w:spacing w:line="300" w:lineRule="auto"/>
        <w:jc w:val="left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  <w:lang w:val="en-US" w:eastAsia="zh-CN"/>
        </w:rPr>
        <w:t>7.</w:t>
      </w:r>
      <w:r>
        <w:rPr>
          <w:rFonts w:hint="eastAsia"/>
          <w:b/>
          <w:sz w:val="28"/>
          <w:szCs w:val="28"/>
        </w:rPr>
        <w:t>本科生评先评优评奖工作流程图</w:t>
      </w:r>
    </w:p>
    <w:p>
      <w:pPr>
        <w:spacing w:line="300" w:lineRule="auto"/>
        <w:jc w:val="left"/>
        <w:rPr>
          <w:rFonts w:hint="eastAsia"/>
          <w:b/>
          <w:sz w:val="28"/>
          <w:szCs w:val="28"/>
        </w:rPr>
      </w:pPr>
    </w:p>
    <w:p>
      <w:pPr>
        <w:ind w:firstLine="539" w:firstLineChars="257"/>
        <w:rPr>
          <w:rFonts w:hint="eastAsia" w:ascii="仿宋" w:hAnsi="仿宋" w:eastAsia="仿宋" w:cs="仿宋"/>
          <w:sz w:val="32"/>
          <w:szCs w:val="32"/>
        </w:rPr>
      </w:pPr>
      <w:r>
        <mc:AlternateContent>
          <mc:Choice Requires="wpc">
            <w:drawing>
              <wp:inline distT="0" distB="0" distL="114300" distR="114300">
                <wp:extent cx="5257800" cy="7330440"/>
                <wp:effectExtent l="0" t="0" r="0" b="3810"/>
                <wp:docPr id="160" name="画布 1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rgbClr val="FFFFFF"/>
                        </a:solidFill>
                      </wpc:bg>
                      <wpc:whole>
                        <a:ln w="9525">
                          <a:noFill/>
                        </a:ln>
                      </wpc:whole>
                      <wps:wsp>
                        <wps:cNvPr id="123" name="文本框 123"/>
                        <wps:cNvSpPr txBox="1"/>
                        <wps:spPr>
                          <a:xfrm>
                            <a:off x="2971800" y="465582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4" name="文本框 124"/>
                        <wps:cNvSpPr txBox="1"/>
                        <wps:spPr>
                          <a:xfrm>
                            <a:off x="2971800" y="1684020"/>
                            <a:ext cx="1524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5" name="直接连接符 125"/>
                        <wps:cNvSpPr/>
                        <wps:spPr>
                          <a:xfrm flipH="1">
                            <a:off x="2857500" y="3070860"/>
                            <a:ext cx="635" cy="13906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26" name="直接连接符 126"/>
                        <wps:cNvSpPr/>
                        <wps:spPr>
                          <a:xfrm>
                            <a:off x="2857500" y="1684020"/>
                            <a:ext cx="1270" cy="19812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27" name="流程图: 过程 127"/>
                        <wps:cNvSpPr/>
                        <wps:spPr>
                          <a:xfrm>
                            <a:off x="2171700" y="1882140"/>
                            <a:ext cx="1257300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3.下发通知布置工作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8" name="直接连接符 128"/>
                        <wps:cNvSpPr/>
                        <wps:spPr>
                          <a:xfrm>
                            <a:off x="2857500" y="2179320"/>
                            <a:ext cx="635" cy="9906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29" name="文本框 129"/>
                        <wps:cNvSpPr txBox="1"/>
                        <wps:spPr>
                          <a:xfrm>
                            <a:off x="2171700" y="2278380"/>
                            <a:ext cx="12573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4.班级团支部推荐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30" name="直接连接符 130"/>
                        <wps:cNvSpPr/>
                        <wps:spPr>
                          <a:xfrm>
                            <a:off x="2628900" y="5646420"/>
                            <a:ext cx="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31" name="直接连接符 131"/>
                        <wps:cNvSpPr/>
                        <wps:spPr>
                          <a:xfrm>
                            <a:off x="4229100" y="1287780"/>
                            <a:ext cx="704850" cy="127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32" name="流程图: 可选过程 132"/>
                        <wps:cNvSpPr/>
                        <wps:spPr>
                          <a:xfrm>
                            <a:off x="342900" y="2179320"/>
                            <a:ext cx="1257300" cy="4953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2.推荐中存在人情干预、暗箱操作现象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33" name="爆炸形 1 133"/>
                        <wps:cNvSpPr/>
                        <wps:spPr>
                          <a:xfrm>
                            <a:off x="1943100" y="2377440"/>
                            <a:ext cx="228600" cy="198120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34" name="直接连接符 134"/>
                        <wps:cNvSpPr/>
                        <wps:spPr>
                          <a:xfrm flipH="1">
                            <a:off x="1600200" y="2476500"/>
                            <a:ext cx="3429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35" name="文本框 135"/>
                        <wps:cNvSpPr txBox="1"/>
                        <wps:spPr>
                          <a:xfrm>
                            <a:off x="4572000" y="891540"/>
                            <a:ext cx="234315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upright="1"/>
                      </wps:wsp>
                      <wpg:wgp>
                        <wpg:cNvPr id="138" name="组合 138"/>
                        <wpg:cNvGrpSpPr/>
                        <wpg:grpSpPr>
                          <a:xfrm>
                            <a:off x="1943100" y="99060"/>
                            <a:ext cx="1943100" cy="759460"/>
                            <a:chOff x="4513" y="3305"/>
                            <a:chExt cx="2880" cy="1098"/>
                          </a:xfrm>
                        </wpg:grpSpPr>
                        <wps:wsp>
                          <wps:cNvPr id="136" name="椭圆 136"/>
                          <wps:cNvSpPr/>
                          <wps:spPr>
                            <a:xfrm>
                              <a:off x="4513" y="3305"/>
                              <a:ext cx="2880" cy="942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  <w:rPr>
                                    <w:rFonts w:hint="eastAsia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20"/>
                                    <w:szCs w:val="20"/>
                                  </w:rPr>
                                  <w:t>1.根据学校下发文件，制定学院评选办法</w:t>
                                </w:r>
                              </w:p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  <w:rPr>
                                    <w:rFonts w:hint="eastAsia"/>
                                    <w:sz w:val="20"/>
                                    <w:szCs w:val="20"/>
                                  </w:rPr>
                                </w:pPr>
                              </w:p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</w:pP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137" name="直接连接符 137"/>
                          <wps:cNvSpPr/>
                          <wps:spPr>
                            <a:xfrm>
                              <a:off x="5953" y="4247"/>
                              <a:ext cx="1" cy="156"/>
                            </a:xfrm>
                            <a:prstGeom prst="line">
                              <a:avLst/>
                            </a:prstGeom>
                            <a:ln w="1905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</wps:spPr>
                          <wps:bodyPr upright="1"/>
                        </wps:wsp>
                      </wpg:wgp>
                      <wps:wsp>
                        <wps:cNvPr id="139" name="直接连接符 139"/>
                        <wps:cNvSpPr/>
                        <wps:spPr>
                          <a:xfrm flipV="1">
                            <a:off x="4914900" y="495300"/>
                            <a:ext cx="635" cy="86360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40" name="直接连接符 140"/>
                        <wps:cNvSpPr/>
                        <wps:spPr>
                          <a:xfrm flipH="1">
                            <a:off x="3886200" y="495300"/>
                            <a:ext cx="1054735" cy="127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41" name="流程图: 可选过程 141"/>
                        <wps:cNvSpPr/>
                        <wps:spPr>
                          <a:xfrm>
                            <a:off x="228600" y="198120"/>
                            <a:ext cx="1143000" cy="977265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.办法偏离学校相关政策或有因人设定条件影响公平性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2" name="爆炸形 1 142"/>
                        <wps:cNvSpPr/>
                        <wps:spPr>
                          <a:xfrm>
                            <a:off x="1714500" y="297180"/>
                            <a:ext cx="234315" cy="215265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43" name="直接连接符 143"/>
                        <wps:cNvSpPr/>
                        <wps:spPr>
                          <a:xfrm flipH="1">
                            <a:off x="1371600" y="396240"/>
                            <a:ext cx="351790" cy="127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44" name="流程图: 决策 144"/>
                        <wps:cNvSpPr/>
                        <wps:spPr>
                          <a:xfrm>
                            <a:off x="1257300" y="891540"/>
                            <a:ext cx="3200400" cy="79248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spacing w:line="240" w:lineRule="atLeast"/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2.学生工作领导小组讨论评选办法是否公平合理可行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5" name="文本框 145"/>
                        <wps:cNvSpPr txBox="1"/>
                        <wps:spPr>
                          <a:xfrm>
                            <a:off x="4343400" y="366522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有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6" name="直接连接符 146"/>
                        <wps:cNvSpPr/>
                        <wps:spPr>
                          <a:xfrm>
                            <a:off x="2857500" y="257556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47" name="文本框 147"/>
                        <wps:cNvSpPr txBox="1"/>
                        <wps:spPr>
                          <a:xfrm>
                            <a:off x="1981835" y="2773680"/>
                            <a:ext cx="168084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eastAsia="宋体"/>
                                  <w:sz w:val="18"/>
                                  <w:szCs w:val="1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5.上报学院学生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  <w:lang w:eastAsia="zh-CN"/>
                                </w:rPr>
                                <w:t>工作办公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8" name="文本框 148"/>
                        <wps:cNvSpPr txBox="1"/>
                        <wps:spPr>
                          <a:xfrm>
                            <a:off x="2057400" y="3268980"/>
                            <a:ext cx="1485900" cy="495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6. 学生工作领导小组讨论推荐人选确定评选名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9" name="流程图: 决策 149"/>
                        <wps:cNvSpPr/>
                        <wps:spPr>
                          <a:xfrm>
                            <a:off x="1943100" y="3863340"/>
                            <a:ext cx="1828800" cy="79248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napToGrid w:val="0"/>
                                <w:spacing w:line="240" w:lineRule="atLeast"/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7.结果公示是否有异议</w:t>
                              </w:r>
                            </w:p>
                            <w:p/>
                          </w:txbxContent>
                        </wps:txbx>
                        <wps:bodyPr upright="1"/>
                      </wps:wsp>
                      <wps:wsp>
                        <wps:cNvPr id="150" name="直接连接符 150"/>
                        <wps:cNvSpPr/>
                        <wps:spPr>
                          <a:xfrm>
                            <a:off x="2857500" y="3764280"/>
                            <a:ext cx="635" cy="9906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51" name="直接连接符 151"/>
                        <wps:cNvSpPr/>
                        <wps:spPr>
                          <a:xfrm>
                            <a:off x="2857500" y="4754880"/>
                            <a:ext cx="1270" cy="18288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52" name="椭圆 152"/>
                        <wps:cNvSpPr/>
                        <wps:spPr>
                          <a:xfrm>
                            <a:off x="1943100" y="4953000"/>
                            <a:ext cx="1714500" cy="594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8.上报学校有关部门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53" name="直接连接符 153"/>
                        <wps:cNvSpPr/>
                        <wps:spPr>
                          <a:xfrm>
                            <a:off x="3771900" y="4259580"/>
                            <a:ext cx="10287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54" name="直接连接符 154"/>
                        <wps:cNvSpPr/>
                        <wps:spPr>
                          <a:xfrm flipV="1">
                            <a:off x="4800600" y="3764280"/>
                            <a:ext cx="635" cy="53340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55" name="流程图: 可选过程 155"/>
                        <wps:cNvSpPr/>
                        <wps:spPr>
                          <a:xfrm>
                            <a:off x="342900" y="3368040"/>
                            <a:ext cx="1257300" cy="29718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3.偏离评选标准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56" name="爆炸形 1 156"/>
                        <wps:cNvSpPr/>
                        <wps:spPr>
                          <a:xfrm>
                            <a:off x="1943100" y="3467100"/>
                            <a:ext cx="228600" cy="198120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57" name="直接连接符 157"/>
                        <wps:cNvSpPr/>
                        <wps:spPr>
                          <a:xfrm flipH="1">
                            <a:off x="1600200" y="3566160"/>
                            <a:ext cx="3429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58" name="直接连接符 158"/>
                        <wps:cNvSpPr/>
                        <wps:spPr>
                          <a:xfrm flipH="1">
                            <a:off x="3429000" y="3467100"/>
                            <a:ext cx="139065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159" name="直接连接符 159"/>
                        <wps:cNvSpPr/>
                        <wps:spPr>
                          <a:xfrm flipV="1">
                            <a:off x="4800600" y="3467100"/>
                            <a:ext cx="0" cy="29718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77.2pt;width:414pt;" coordsize="5257800,7330440" editas="canvas" o:gfxdata="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">
                <o:lock v:ext="edit" aspectratio="f"/>
                <v:rect id="_x0000_s1026" o:spid="_x0000_s1026" o:spt="1" style="position:absolute;left:0;top:0;height:7330440;width:5257800;" fillcolor="#FFFFFF" filled="t" stroked="f" coordsize="21600,21600" o:gfxdata="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">
                  <v:fill on="t" focussize="0,0"/>
                  <v:stroke on="f"/>
                  <v:imagedata o:title=""/>
                  <o:lock v:ext="edit" rotation="t" text="t" aspectratio="t"/>
                </v:rect>
                <v:shape id="_x0000_s1026" o:spid="_x0000_s1026" o:spt="202" type="#_x0000_t202" style="position:absolute;left:2971800;top:4655820;height:297180;width:342900;" fillcolor="#FFFFFF" filled="t" stroked="t" coordsize="21600,21600" o:gfxdata="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M0Zgr9UAAAAGAQAADwAAAAAAAAABACAAAAAiAAAAZHJzL2Rvd25yZXYueG1sUEsBAhQA&#10;FAAAAAgAh07iQDMcbgn1AQAA9wMAAA4AAAAAAAAAAQAgAAAAJAEAAGRycy9lMm9Eb2MueG1sUEsF&#10;BgAAAAAGAAYAWQEAAIsFAAAAAA=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无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971800;top:1684020;height:297180;width:152400;" fillcolor="#FFFFFF" filled="t" stroked="t" coordsize="21600,21600" o:gfxdata="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DNGYK/VAAAABgEAAA8AAAAAAAAAAQAgAAAAIgAAAGRycy9kb3ducmV2LnhtbFBLAQIUABQA&#10;AAAIAIdO4kDKxP018wEAAPcDAAAOAAAAAAAAAAEAIAAAACQBAABkcnMvZTJvRG9jLnhtbFBLBQYA&#10;AAAABgAGAFkBAACJ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line id="_x0000_s1026" o:spid="_x0000_s1026" o:spt="20" style="position:absolute;left:2857500;top:3070860;flip:x;height:139065;width:635;" filled="f" stroked="t" coordsize="21600,21600" o:gfxdata="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IKIu0tMAAAAGAQAADwAAAAAAAAABACAAAAAiAAAAZHJzL2Rvd25yZXYueG1sUEsB&#10;AhQAFAAAAAgAh07iQHLMFFb6AQAAtgMAAA4AAAAAAAAAAQAgAAAAIgEAAGRycy9lMm9Eb2MueG1s&#10;UEsFBgAAAAAGAAYAWQEAAI4FAAAAAA==&#10;">
                  <v:fill on="f" focussize="0,0"/>
                  <v:stroke weight="1.5pt"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857500;top:1684020;height:198120;width:1270;" filled="f" stroked="t" coordsize="21600,21600" o:gfxdata="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AMeT&#10;PdMAAAAGAQAADwAAAAAAAAABACAAAAAiAAAAZHJzL2Rvd25yZXYueG1sUEsBAhQAFAAAAAgAh07i&#10;QC3PtdjuAQAArQMAAA4AAAAAAAAAAQAgAAAAIgEAAGRycy9lMm9Eb2MueG1sUEsFBgAAAAAGAAYA&#10;WQEAAIIFAAAAAA==&#10;">
                  <v:fill on="f" focussize="0,0"/>
                  <v:stroke weight="1.5pt" color="#000000" joinstyle="round" endarrow="block"/>
                  <v:imagedata o:title=""/>
                  <o:lock v:ext="edit" aspectratio="f"/>
                </v:line>
                <v:shape id="_x0000_s1026" o:spid="_x0000_s1026" o:spt="109" type="#_x0000_t109" style="position:absolute;left:2171700;top:1882140;height:297180;width:1257300;" fillcolor="#FFFFFF" filled="t" stroked="t" coordsize="21600,21600" o:gfxdata="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2CDWfVAAAABgEAAA8AAAAAAAAAAQAgAAAAIgAA&#10;AGRycy9kb3ducmV2LnhtbFBLAQIUABQAAAAIAIdO4kBe/o8zCwIAAAMEAAAOAAAAAAAAAAEAIAAA&#10;ACQBAABkcnMvZTJvRG9jLnhtbFBLBQYAAAAABgAGAFkBAAChBQAAAAA=&#10;"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3.下发通知布置工作</w:t>
                        </w:r>
                      </w:p>
                    </w:txbxContent>
                  </v:textbox>
                </v:shape>
                <v:line id="_x0000_s1026" o:spid="_x0000_s1026" o:spt="20" style="position:absolute;left:2857500;top:2179320;height:99060;width:635;" filled="f" stroked="t" coordsize="21600,21600" o:gfxdata="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A&#10;x5M90wAAAAYBAAAPAAAAAAAAAAEAIAAAACIAAABkcnMvZG93bnJldi54bWxQSwECFAAUAAAACACH&#10;TuJAmzS49vABAACrAwAADgAAAAAAAAABACAAAAAiAQAAZHJzL2Uyb0RvYy54bWxQSwUGAAAAAAYA&#10;BgBZAQAAhAUAAAAA&#10;">
                  <v:fill on="f" focussize="0,0"/>
                  <v:stroke weight="1.5pt"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2171700;top:2278380;height:297180;width:1257300;" fillcolor="#FFFFFF" filled="t" stroked="t" coordsize="21600,21600" o:gfxdata="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DHWOU1wAAAAYBAAAPAAAAAAAAAAEAIAAAACIAAABkcnMvZG93bnJldi54bWxQ&#10;SwECFAAUAAAACACHTuJAHfuCXvgBAAD5AwAADgAAAAAAAAABACAAAAAmAQAAZHJzL2Uyb0RvYy54&#10;bWxQSwUGAAAAAAYABgBZAQAAkAUAAAAA&#10;">
                  <v:fill on="t" focussize="0,0"/>
                  <v:stroke weight="1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4.班级团支部推荐</w:t>
                        </w:r>
                      </w:p>
                    </w:txbxContent>
                  </v:textbox>
                </v:shape>
                <v:line id="_x0000_s1026" o:spid="_x0000_s1026" o:spt="20" style="position:absolute;left:2628900;top:5646420;height:0;width:0;" filled="f" stroked="t" coordsize="21600,21600" o:gfxdata="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bi+&#10;ZdYAAAAGAQAADwAAAAAAAAABACAAAAAiAAAAZHJzL2Rvd25yZXYueG1sUEsBAhQAFAAAAAgAh07i&#10;QN5WQk/rAQAApAMAAA4AAAAAAAAAAQAgAAAAJQEAAGRycy9lMm9Eb2MueG1sUEsFBgAAAAAGAAYA&#10;WQEAAII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4229100;top:1287780;height:1270;width:704850;" filled="f" stroked="t" coordsize="21600,21600" o:gfxdata="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U3oO2tQA&#10;AAAGAQAADwAAAAAAAAABACAAAAAiAAAAZHJzL2Rvd25yZXYueG1sUEsBAhQAFAAAAAgAh07iQFXC&#10;KljqAQAAqAMAAA4AAAAAAAAAAQAgAAAAIwEAAGRycy9lMm9Eb2MueG1sUEsFBgAAAAAGAAYAWQEA&#10;AH8F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176" type="#_x0000_t176" style="position:absolute;left:342900;top:2179320;height:495300;width:1257300;" fillcolor="#FFFFFF" filled="t" stroked="t" coordsize="21600,21600" o:gfxdata="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BGO7vjVAAAABgEAAA8A&#10;AAAAAAAAAQAgAAAAIgAAAGRycy9kb3ducmV2LnhtbFBLAQIUABQAAAAIAIdO4kCbRpqtGgIAABAE&#10;AAAOAAAAAAAAAAEAIAAAACQBAABkcnMvZTJvRG9jLnhtbFBLBQYAAAAABgAGAFkBAACw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.推荐中存在人情干预、暗箱操作现象</w:t>
                        </w:r>
                      </w:p>
                    </w:txbxContent>
                  </v:textbox>
                </v:shape>
                <v:shape id="_x0000_s1026" o:spid="_x0000_s1026" o:spt="71" type="#_x0000_t71" style="position:absolute;left:1943099;top:2377440;height:198120;width:228600;" fillcolor="#FFFFFF" filled="t" stroked="t" coordsize="21600,21600" o:gfxdata="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BrlN0J1QAAAAYBAAAPAAAAAAAAAAEAIAAAACIAAABkcnMvZG93bnJldi54&#10;bWxQSwECFAAUAAAACACHTuJAs4iuS/0BAADuAwAADgAAAAAAAAABACAAAAAk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1600200;top:2476500;flip:x;height:635;width:342900;" filled="f" stroked="t" coordsize="21600,21600" o:gfxdata="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bZ1Lw1gAAAAYBAAAPAAAAAAAAAAEAIAAAACIAAABkcnMvZG93bnJldi54bWxQSwECFAAU&#10;AAAACACHTuJAGA6DfvMBAAC1AwAADgAAAAAAAAABACAAAAAl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4572000;top:891540;height:323850;width:234315;" fillcolor="#FFFFFF" filled="t" stroked="t" coordsize="21600,21600" o:gfxdata="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AzRmCv1QAAAAYBAAAPAAAAAAAAAAEAIAAAACIAAABkcnMvZG93bnJldi54bWxQ&#10;SwECFAAUAAAACACHTuJAqOhggvoBAAD2AwAADgAAAAAAAAABACAAAAAkAQAAZHJzL2Uyb0RvYy54&#10;bWxQSwUGAAAAAAYABgBZAQAAkAUAAAAA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group id="_x0000_s1026" o:spid="_x0000_s1026" o:spt="203" style="position:absolute;left:1943099;top:99060;height:759460;width:1943100;" coordorigin="4513,3305" coordsize="2880,1098" o:gfxdata="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">
                  <o:lock v:ext="edit" aspectratio="f"/>
                  <v:shape id="_x0000_s1026" o:spid="_x0000_s1026" o:spt="3" type="#_x0000_t3" style="position:absolute;left:4513;top:3305;height:942;width:2880;" fillcolor="#FFFFFF" filled="t" stroked="t" coordsize="21600,21600" o:gfxdata="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wTi6ugAAANwA&#10;AAAPAAAAAAAAAAEAIAAAACIAAABkcnMvZG93bnJldi54bWxQSwECFAAUAAAACACHTuJAMy8FnjsA&#10;AAA5AAAAEAAAAAAAAAABACAAAAAJAQAAZHJzL3NoYXBleG1sLnhtbFBLBQYAAAAABgAGAFsBAACz&#10;AwAAAAA=&#10;">
                    <v:fill on="t" focussize="0,0"/>
                    <v:stroke weight="1.5pt" color="#000000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adjustRightInd w:val="0"/>
                            <w:snapToGrid w:val="0"/>
                            <w:spacing w:line="240" w:lineRule="atLeast"/>
                            <w:rPr>
                              <w:rFonts w:hint="eastAsia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hint="eastAsia"/>
                              <w:sz w:val="20"/>
                              <w:szCs w:val="20"/>
                            </w:rPr>
                            <w:t>1.根据学校下发文件，制定学院评选办法</w:t>
                          </w:r>
                        </w:p>
                        <w:p>
                          <w:pPr>
                            <w:adjustRightInd w:val="0"/>
                            <w:snapToGrid w:val="0"/>
                            <w:spacing w:line="240" w:lineRule="atLeast"/>
                            <w:rPr>
                              <w:rFonts w:hint="eastAsia"/>
                              <w:sz w:val="20"/>
                              <w:szCs w:val="20"/>
                            </w:rPr>
                          </w:pPr>
                        </w:p>
                        <w:p>
                          <w:pPr>
                            <w:adjustRightInd w:val="0"/>
                            <w:snapToGrid w:val="0"/>
                            <w:spacing w:line="240" w:lineRule="atLeast"/>
                          </w:pPr>
                        </w:p>
                      </w:txbxContent>
                    </v:textbox>
                  </v:shape>
                  <v:line id="_x0000_s1026" o:spid="_x0000_s1026" o:spt="20" style="position:absolute;left:5953;top:4247;height:156;width:1;" filled="f" stroked="t" coordsize="21600,21600" o:gfxdata="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DBpN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1.5pt" color="#000000" joinstyle="round" endarrow="block"/>
                    <v:imagedata o:title=""/>
                    <o:lock v:ext="edit" aspectratio="f"/>
                  </v:line>
                </v:group>
                <v:line id="_x0000_s1026" o:spid="_x0000_s1026" o:spt="20" style="position:absolute;left:4914900;top:495300;flip:y;height:863600;width:635;" filled="f" stroked="t" coordsize="21600,21600" o:gfxdata="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E45&#10;FtPUAAAABgEAAA8AAAAAAAAAAQAgAAAAIgAAAGRycy9kb3ducmV2LnhtbFBLAQIUABQAAAAIAIdO&#10;4kAxZ/eO7gEAALADAAAOAAAAAAAAAAEAIAAAACMBAABkcnMvZTJvRG9jLnhtbFBLBQYAAAAABgAG&#10;AFkBAACDBQ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3886199;top:495300;flip:x;height:1270;width:1054735;" filled="f" stroked="t" coordsize="21600,21600" o:gfxdata="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NtnUvDWAAAABgEAAA8AAAAAAAAAAQAgAAAAIgAAAGRycy9kb3ducmV2LnhtbFBL&#10;AQIUABQAAAAIAIdO4kDUpsVK+AEAALYDAAAOAAAAAAAAAAEAIAAAACUBAABkcnMvZTJvRG9jLnht&#10;bFBLBQYAAAAABgAGAFkBAACP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176" type="#_x0000_t176" style="position:absolute;left:228600;top:198120;height:977265;width:1143000;" fillcolor="#FFFFFF" filled="t" stroked="t" coordsize="21600,21600" o:gfxdata="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Y7u+NUAAAAGAQAA&#10;DwAAAAAAAAABACAAAAAiAAAAZHJzL2Rvd25yZXYueG1sUEsBAhQAFAAAAAgAh07iQFEIqLgcAgAA&#10;DwQAAA4AAAAAAAAAAQAgAAAAJAEAAGRycy9lMm9Eb2MueG1sUEsFBgAAAAAGAAYAWQEAALIFAAAA&#10;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.办法偏离学校相关政策或有因人设定条件影响公平性</w:t>
                        </w:r>
                      </w:p>
                    </w:txbxContent>
                  </v:textbox>
                </v:shape>
                <v:shape id="_x0000_s1026" o:spid="_x0000_s1026" o:spt="71" type="#_x0000_t71" style="position:absolute;left:1714500;top:297180;height:215265;width:234315;" fillcolor="#FFFFFF" filled="t" stroked="t" coordsize="21600,21600" o:gfxdata="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a5TdCdUAAAAGAQAADwAAAAAAAAABACAAAAAiAAAAZHJzL2Rvd25yZXYueG1sUEsB&#10;AhQAFAAAAAgAh07iQBQ3WHH4AQAA7QMAAA4AAAAAAAAAAQAgAAAAJAEAAGRycy9lMm9Eb2MueG1s&#10;UEsFBgAAAAAGAAYAWQEAAI4FAAAAAA==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1371600;top:396240;flip:x;height:1270;width:351790;" filled="f" stroked="t" coordsize="21600,21600" o:gfxdata="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bZ1Lw1gAAAAYBAAAPAAAAAAAAAAEAIAAAACIAAABkcnMvZG93bnJldi54bWxQ&#10;SwECFAAUAAAACACHTuJAlafoEfkBAAC1AwAADgAAAAAAAAABACAAAAAlAQAAZHJzL2Uyb0RvYy54&#10;bWxQSwUGAAAAAAYABgBZAQAAkA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110" type="#_x0000_t110" style="position:absolute;left:1257300;top:891540;height:792480;width:3200400;" fillcolor="#FFFFFF" filled="t" stroked="t" coordsize="21600,21600" o:gfxdata="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+cdqx1AAAAAYBAAAPAAAAAAAAAAEAIAAA&#10;ACIAAABkcnMvZG93bnJldi54bWxQSwECFAAUAAAACACHTuJAa/CoHxACAAADBAAADgAAAAAAAAAB&#10;ACAAAAAjAQAAZHJzL2Uyb0RvYy54bWxQSwUGAAAAAAYABgBZAQAApQUAAAAA&#10;"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spacing w:line="240" w:lineRule="atLeast"/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.学生工作领导小组讨论评选办法是否公平合理可行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343400;top:3665220;height:297180;width:342900;" fillcolor="#FFFFFF" filled="t" stroked="t" coordsize="21600,21600" o:gfxdata="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DNGYK/VAAAABgEAAA8AAAAAAAAAAQAgAAAAIgAAAGRycy9kb3ducmV2LnhtbFBL&#10;AQIUABQAAAAIAIdO4kCkUdGD+QEAAPcDAAAOAAAAAAAAAAEAIAAAACQBAABkcnMvZTJvRG9jLnht&#10;bFBLBQYAAAAABgAGAFkBAACP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有</w:t>
                        </w:r>
                      </w:p>
                    </w:txbxContent>
                  </v:textbox>
                </v:shape>
                <v:line id="_x0000_s1026" o:spid="_x0000_s1026" o:spt="20" style="position:absolute;left:2857500;top:2575560;height:198120;width:635;" filled="f" stroked="t" coordsize="21600,21600" o:gfxdata="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DG4vmXWAAAABgEAAA8AAAAAAAAAAQAgAAAAIgAAAGRycy9kb3ducmV2LnhtbFBLAQIUABQAAAAI&#10;AIdO4kCc9PCn7wEAAKsDAAAOAAAAAAAAAAEAIAAAACUBAABkcnMvZTJvRG9jLnhtbFBLBQYAAAAA&#10;BgAGAFkBAACG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1981835;top:2773680;height:297180;width:1680845;" fillcolor="#FFFFFF" filled="t" stroked="t" coordsize="21600,21600" o:gfxdata="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VswMN1QAAAAYBAAAPAAAAAAAAAAEAIAAAACIAAABkcnMvZG93bnJldi54bWxQ&#10;SwECFAAUAAAACACHTuJAX/WSGfoBAAD4AwAADgAAAAAAAAABACAAAAAkAQAAZHJzL2Uyb0RvYy54&#10;bWxQSwUGAAAAAAYABgBZAQAAkA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eastAsia="宋体"/>
                            <w:sz w:val="18"/>
                            <w:szCs w:val="18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5.上报学院学生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  <w:lang w:eastAsia="zh-CN"/>
                          </w:rPr>
                          <w:t>工作办公室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057400;top:3268980;height:495300;width:1485900;" fillcolor="#FFFFFF" filled="t" stroked="t" coordsize="21600,21600" o:gfxdata="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FWzAw3VAAAABgEAAA8AAAAAAAAAAQAgAAAAIgAAAGRycy9kb3ducmV2Lnht&#10;bFBLAQIUABQAAAAIAIdO4kDkJJUI/AEAAPg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6. 学生工作领导小组讨论推荐人选确定评选名单</w:t>
                        </w:r>
                      </w:p>
                    </w:txbxContent>
                  </v:textbox>
                </v:shape>
                <v:shape id="_x0000_s1026" o:spid="_x0000_s1026" o:spt="110" type="#_x0000_t110" style="position:absolute;left:1943099;top:3863339;height:792480;width:1828800;" fillcolor="#FFFFFF" filled="t" stroked="t" coordsize="21600,21600" o:gfxdata="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37dR+1QAAAAYBAAAPAAAAAAAAAAEA&#10;IAAAACIAAABkcnMvZG93bnJldi54bWxQSwECFAAUAAAACACHTuJApLBBLRICAAADBAAADgAAAAAA&#10;AAABACAAAAAkAQAAZHJzL2Uyb0RvYy54bWxQSwUGAAAAAAYABgBZAQAAqA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napToGrid w:val="0"/>
                          <w:spacing w:line="240" w:lineRule="atLeast"/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7.结果公示是否有异议</w:t>
                        </w:r>
                      </w:p>
                      <w:p/>
                    </w:txbxContent>
                  </v:textbox>
                </v:shape>
                <v:line id="_x0000_s1026" o:spid="_x0000_s1026" o:spt="20" style="position:absolute;left:2857500;top:3764280;height:99060;width:635;" filled="f" stroked="t" coordsize="21600,21600" o:gfxdata="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xuL5l1gAAAAYBAAAPAAAAAAAAAAEAIAAAACIAAABkcnMvZG93bnJldi54bWxQSwECFAAUAAAA&#10;CACHTuJAzX8lPPABAACqAwAADgAAAAAAAAABACAAAAAlAQAAZHJzL2Uyb0RvYy54bWxQSwUGAAAA&#10;AAYABgBZAQAAhw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857500;top:4754880;height:182880;width:1270;" filled="f" stroked="t" coordsize="21600,21600" o:gfxdata="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DG4vmXWAAAABgEAAA8AAAAAAAAAAQAgAAAAIgAAAGRycy9kb3ducmV2LnhtbFBLAQIUABQAAAAI&#10;AIdO4kBq4ndV7wEAAKwDAAAOAAAAAAAAAAEAIAAAACUBAABkcnMvZTJvRG9jLnhtbFBLBQYAAAAA&#10;BgAGAFkBAACG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3" type="#_x0000_t3" style="position:absolute;left:1943099;top:4953000;height:594360;width:1714500;" fillcolor="#FFFFFF" filled="t" stroked="t" coordsize="21600,21600" o:gfxdata="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MWGmA1QAAAAYBAAAPAAAAAAAAAAEAIAAAACIAAABkcnMvZG93bnJldi54bWxQSwECFAAUAAAA&#10;CACHTuJAXjv6XvEBAADkAwAADgAAAAAAAAABACAAAAAkAQAAZHJzL2Uyb0RvYy54bWxQSwUGAAAA&#10;AAYABgBZAQAAhw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8.上报学校有关部门</w:t>
                        </w:r>
                      </w:p>
                    </w:txbxContent>
                  </v:textbox>
                </v:shape>
                <v:line id="_x0000_s1026" o:spid="_x0000_s1026" o:spt="20" style="position:absolute;left:3771900;top:4259580;height:635;width:1028700;" filled="f" stroked="t" coordsize="21600,21600" o:gfxdata="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U3oO2tQA&#10;AAAGAQAADwAAAAAAAAABACAAAAAiAAAAZHJzL2Rvd25yZXYueG1sUEsBAhQAFAAAAAgAh07iQGz6&#10;OXLqAQAAqAMAAA4AAAAAAAAAAQAgAAAAIwEAAGRycy9lMm9Eb2MueG1sUEsFBgAAAAAGAAYAWQEA&#10;AH8F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4800600;top:3764280;flip:y;height:533400;width:635;" filled="f" stroked="t" coordsize="21600,21600" o:gfxdata="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TjkW&#10;09QAAAAGAQAADwAAAAAAAAABACAAAAAiAAAAZHJzL2Rvd25yZXYueG1sUEsBAhQAFAAAAAgAh07i&#10;QL0nBQPtAQAAsQMAAA4AAAAAAAAAAQAgAAAAIwEAAGRycy9lMm9Eb2MueG1sUEsFBgAAAAAGAAYA&#10;WQEAAIIF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176" type="#_x0000_t176" style="position:absolute;left:342900;top:3368040;height:297180;width:1257300;" fillcolor="#FFFFFF" filled="t" stroked="t" coordsize="21600,21600" o:gfxdata="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Y7u+NUAAAAGAQAA&#10;DwAAAAAAAAABACAAAAAiAAAAZHJzL2Rvd25yZXYueG1sUEsBAhQAFAAAAAgAh07iQCpB4i0cAgAA&#10;EAQAAA4AAAAAAAAAAQAgAAAAJAEAAGRycy9lMm9Eb2MueG1sUEsFBgAAAAAGAAYAWQEAALIFAAAA&#10;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3.偏离评选标准</w:t>
                        </w:r>
                      </w:p>
                    </w:txbxContent>
                  </v:textbox>
                </v:shape>
                <v:shape id="_x0000_s1026" o:spid="_x0000_s1026" o:spt="71" type="#_x0000_t71" style="position:absolute;left:1943099;top:3467100;height:198120;width:228600;" fillcolor="#FFFFFF" filled="t" stroked="t" coordsize="21600,21600" o:gfxdata="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GuU3QnVAAAABgEAAA8AAAAAAAAAAQAgAAAAIgAAAGRycy9kb3ducmV2Lnht&#10;bFBLAQIUABQAAAAIAIdO4kCUpvWF/AEAAO4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1600200;top:3566160;flip:x;height:635;width:342900;" filled="f" stroked="t" coordsize="21600,21600" o:gfxdata="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NtnUvDWAAAABgEAAA8AAAAAAAAAAQAgAAAAIgAAAGRycy9kb3ducmV2LnhtbFBLAQIU&#10;ABQAAAAIAIdO4kCdpfY29QEAALUDAAAOAAAAAAAAAAEAIAAAACU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3429000;top:3467100;flip:x;height:635;width:1390650;" filled="f" stroked="t" coordsize="21600,21600" o:gfxdata="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NtnUvDWAAAABgEAAA8AAAAAAAAAAQAgAAAAIgAAAGRycy9kb3ducmV2LnhtbFBLAQIU&#10;ABQAAAAIAIdO4kA2reSF9QEAALYDAAAOAAAAAAAAAAEAIAAAACU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4800600;top:3467100;flip:y;height:297180;width:0;" filled="f" stroked="t" coordsize="21600,21600" o:gfxdata="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O&#10;ORbT1AAAAAYBAAAPAAAAAAAAAAEAIAAAACIAAABkcnMvZG93bnJldi54bWxQSwECFAAUAAAACACH&#10;TuJAxoo5A+8BAACvAwAADgAAAAAAAAABACAAAAAjAQAAZHJzL2Uyb0RvYy54bWxQSwUGAAAAAAYA&#10;BgBZAQAAhAUAAAAA&#10;">
                  <v:fill on="f" focussize="0,0"/>
                  <v:stroke color="#000000" joinstyle="round"/>
                  <v:imagedata o:title=""/>
                  <o:lock v:ext="edit" aspectratio="f"/>
                </v:line>
                <w10:wrap type="none"/>
                <w10:anchorlock/>
              </v:group>
            </w:pict>
          </mc:Fallback>
        </mc:AlternateContent>
      </w:r>
    </w:p>
    <w:p>
      <w:pPr>
        <w:ind w:firstLine="822" w:firstLineChars="257"/>
        <w:rPr>
          <w:rFonts w:hint="eastAsia" w:ascii="仿宋" w:hAnsi="仿宋" w:eastAsia="仿宋" w:cs="仿宋"/>
          <w:sz w:val="32"/>
          <w:szCs w:val="32"/>
        </w:rPr>
      </w:pPr>
    </w:p>
    <w:p>
      <w:pPr>
        <w:ind w:firstLine="822" w:firstLineChars="257"/>
        <w:rPr>
          <w:rFonts w:hint="eastAsia" w:ascii="仿宋" w:hAnsi="仿宋" w:eastAsia="仿宋" w:cs="仿宋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8.</w:t>
      </w:r>
      <w:r>
        <w:rPr>
          <w:rFonts w:hint="eastAsia" w:ascii="黑体" w:hAnsi="黑体" w:eastAsia="黑体"/>
          <w:sz w:val="32"/>
          <w:szCs w:val="32"/>
          <w:lang w:eastAsia="zh-CN"/>
        </w:rPr>
        <w:t>本科生推免</w:t>
      </w:r>
      <w:r>
        <w:rPr>
          <w:rFonts w:ascii="黑体" w:hAnsi="黑体" w:eastAsia="黑体"/>
          <w:sz w:val="32"/>
          <w:szCs w:val="32"/>
        </w:rPr>
        <w:t>工作</w:t>
      </w:r>
      <w:r>
        <w:rPr>
          <w:rFonts w:hint="eastAsia" w:ascii="黑体" w:hAnsi="黑体" w:eastAsia="黑体"/>
          <w:sz w:val="32"/>
          <w:szCs w:val="32"/>
        </w:rPr>
        <w:t>流程图</w:t>
      </w:r>
    </w:p>
    <w:p>
      <w:r>
        <w:object>
          <v:shape id="_x0000_i1025" o:spt="75" type="#_x0000_t75" style="height:599.2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hint="eastAsia" w:ascii="黑体" w:eastAsia="黑体"/>
          <w:sz w:val="28"/>
          <w:szCs w:val="28"/>
        </w:rPr>
      </w:pPr>
      <w: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2336165</wp:posOffset>
                </wp:positionH>
                <wp:positionV relativeFrom="paragraph">
                  <wp:posOffset>8394065</wp:posOffset>
                </wp:positionV>
                <wp:extent cx="790575" cy="440055"/>
                <wp:effectExtent l="0" t="38100" r="17145" b="9525"/>
                <wp:wrapNone/>
                <wp:docPr id="174" name="肘形连接符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-16200000" flipH="1">
                          <a:off x="0" y="0"/>
                          <a:ext cx="790575" cy="440055"/>
                        </a:xfrm>
                        <a:prstGeom prst="bentConnector2">
                          <a:avLst/>
                        </a:prstGeom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x;margin-left:183.95pt;margin-top:660.95pt;height:34.65pt;width:62.25pt;rotation:-5898240f;z-index:251781120;mso-width-relative:page;mso-height-relative:page;" o:connectortype="elbow" filled="f" stroked="t" coordsize="21600,21600" o:gfxdata="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pKWi+2wAAAA0BAAAPAAAAAAAAAAEAIAAAACIAAABkcnMv&#10;ZG93bnJldi54bWxQSwECFAAUAAAACACHTuJATrggBAACAADEAwAADgAAAAAAAAABACAAAAAqAQAA&#10;ZHJzL2Uyb0RvYy54bWxQSwUGAAAAAAYABgBZAQAAnAUAAAAA&#10;">
                <v:fill on="f" focussize="0,0"/>
                <v:stroke color="#FFFFFF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黑体" w:eastAsia="黑体"/>
          <w:sz w:val="28"/>
          <w:szCs w:val="28"/>
        </w:rPr>
        <w:t>9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学生奖学金、助学金评选</w:t>
      </w:r>
      <w:r>
        <w:rPr>
          <w:rFonts w:hint="eastAsia" w:ascii="黑体" w:eastAsia="黑体"/>
          <w:sz w:val="28"/>
          <w:szCs w:val="28"/>
          <w:lang w:eastAsia="zh-CN"/>
        </w:rPr>
        <w:t>、</w:t>
      </w:r>
      <w:r>
        <w:rPr>
          <w:rFonts w:hint="eastAsia" w:ascii="黑体" w:eastAsia="黑体"/>
          <w:sz w:val="28"/>
          <w:szCs w:val="28"/>
        </w:rPr>
        <w:t>绿卡评定工作流程图</w:t>
      </w:r>
    </w:p>
    <w:p>
      <w:pPr>
        <w:rPr>
          <w:rFonts w:hint="eastAsia" w:ascii="黑体" w:eastAsia="黑体"/>
          <w:sz w:val="28"/>
          <w:szCs w:val="28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219075</wp:posOffset>
                </wp:positionV>
                <wp:extent cx="2266950" cy="668655"/>
                <wp:effectExtent l="4445" t="4445" r="14605" b="12700"/>
                <wp:wrapNone/>
                <wp:docPr id="178" name="圆角矩形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950" cy="6686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1．依据研究生院文件确定学院评选办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32pt;margin-top:17.25pt;height:52.65pt;width:178.5pt;z-index:251802624;mso-width-relative:page;mso-height-relative:page;" fillcolor="#FFFFFF" filled="t" stroked="t" coordsize="21600,21600" arcsize="0.166666666666667" o:gfxdata="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OOrd2/XAAAACgEAAA8AAAAAAAAAAQAgAAAAIgAA&#10;AGRycy9kb3ducmV2LnhtbFBLAQIUABQAAAAIAIdO4kDMtVrbCQIAAAwEAAAOAAAAAAAAAAEAIAAA&#10;ACYBAABkcnMvZTJvRG9jLnhtbFBLBQYAAAAABgAGAFkBAACh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1．依据研究生院文件确定学院评选办法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1628775</wp:posOffset>
                </wp:positionH>
                <wp:positionV relativeFrom="paragraph">
                  <wp:posOffset>1165860</wp:posOffset>
                </wp:positionV>
                <wp:extent cx="2400300" cy="514350"/>
                <wp:effectExtent l="4445" t="4445" r="14605" b="14605"/>
                <wp:wrapNone/>
                <wp:docPr id="170" name="圆角矩形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300" cy="5143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2.按比例确定研究生各班级各等奖学金人数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28.25pt;margin-top:91.8pt;height:40.5pt;width:189pt;z-index:251784192;mso-width-relative:page;mso-height-relative:page;" fillcolor="#FFFFFF" filled="t" stroked="t" coordsize="21600,21600" arcsize="0.166666666666667" o:gfxdata="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HfEXi3WAAAACwEAAA8AAAAAAAAAAQAgAAAAIgAA&#10;AGRycy9kb3ducmV2LnhtbFBLAQIUABQAAAAIAIdO4kCLp0pUCgIAAAwEAAAOAAAAAAAAAAEAIAAA&#10;ACUBAABkcnMvZTJvRG9jLnhtbFBLBQYAAAAABgAGAFkBAACh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2.按比例确定研究生各班级各等奖学金人数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76200</wp:posOffset>
                </wp:positionV>
                <wp:extent cx="0" cy="297180"/>
                <wp:effectExtent l="38100" t="0" r="38100" b="7620"/>
                <wp:wrapNone/>
                <wp:docPr id="179" name="直接连接符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pt;margin-top:6pt;height:23.4pt;width:0pt;z-index:251785216;mso-width-relative:page;mso-height-relative:page;" filled="f" stroked="t" coordsize="21600,21600" o:gfxdata="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Tu31&#10;zdgAAAAJAQAADwAAAAAAAAABACAAAAAiAAAAZHJzL2Rvd25yZXYueG1sUEsBAhQAFAAAAAgAh07i&#10;QMw+9rDpAQAApw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-695325</wp:posOffset>
                </wp:positionH>
                <wp:positionV relativeFrom="paragraph">
                  <wp:posOffset>224790</wp:posOffset>
                </wp:positionV>
                <wp:extent cx="1482725" cy="942975"/>
                <wp:effectExtent l="4445" t="4445" r="17780" b="5080"/>
                <wp:wrapNone/>
                <wp:docPr id="173" name="圆角矩形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2725" cy="9429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成立民主评议小组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，</w:t>
                            </w:r>
                            <w:r>
                              <w:rPr>
                                <w:szCs w:val="21"/>
                              </w:rPr>
                              <w:t>根据学生日常表现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，</w:t>
                            </w:r>
                            <w:r>
                              <w:rPr>
                                <w:szCs w:val="21"/>
                              </w:rPr>
                              <w:t>打出德育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54.75pt;margin-top:17.7pt;height:74.25pt;width:116.75pt;z-index:251782144;mso-width-relative:page;mso-height-relative:page;" fillcolor="#FFFFFF" filled="t" stroked="t" coordsize="21600,21600" arcsize="0.166666666666667" o:gfxdata="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5rj8SdcAAAALAQAADwAAAAAAAAABACAAAAAiAAAA&#10;ZHJzL2Rvd25yZXYueG1sUEsBAhQAFAAAAAgAh07iQIXSvSkIAgAADAQAAA4AAAAAAAAAAQAgAAAA&#10;JgEAAGRycy9lMm9Eb2MueG1sUEsFBgAAAAAGAAYAWQEAAKA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成立民主评议小组</w:t>
                      </w:r>
                      <w:r>
                        <w:rPr>
                          <w:rFonts w:hint="eastAsia"/>
                          <w:szCs w:val="21"/>
                        </w:rPr>
                        <w:t>，</w:t>
                      </w:r>
                      <w:r>
                        <w:rPr>
                          <w:szCs w:val="21"/>
                        </w:rPr>
                        <w:t>根据学生日常表现</w:t>
                      </w:r>
                      <w:r>
                        <w:rPr>
                          <w:rFonts w:hint="eastAsia"/>
                          <w:szCs w:val="21"/>
                        </w:rPr>
                        <w:t>，</w:t>
                      </w:r>
                      <w:r>
                        <w:rPr>
                          <w:szCs w:val="21"/>
                        </w:rPr>
                        <w:t>打出德育分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362450</wp:posOffset>
                </wp:positionH>
                <wp:positionV relativeFrom="paragraph">
                  <wp:posOffset>38100</wp:posOffset>
                </wp:positionV>
                <wp:extent cx="1333500" cy="672465"/>
                <wp:effectExtent l="368935" t="2540" r="12065" b="106045"/>
                <wp:wrapNone/>
                <wp:docPr id="183" name="云形标注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672465"/>
                        </a:xfrm>
                        <a:prstGeom prst="cloudCallout">
                          <a:avLst>
                            <a:gd name="adj1" fmla="val -75903"/>
                            <a:gd name="adj2" fmla="val 60389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重新复查、并解释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06" type="#_x0000_t106" style="position:absolute;left:0pt;margin-left:343.5pt;margin-top:3pt;height:52.95pt;width:105pt;z-index:251796480;mso-width-relative:page;mso-height-relative:page;" fillcolor="#FFFFFF" filled="t" stroked="t" coordsize="21600,21600" o:gfxdata="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NaExvHWAAAACQEAAA8A&#10;AAAAAAAAAQAgAAAAIgAAAGRycy9kb3ducmV2LnhtbFBLAQIUABQAAAAIAIdO4kBWWbRJGQIAADUE&#10;AAAOAAAAAAAAAAEAIAAAACUBAABkcnMvZTJvRG9jLnhtbFBLBQYAAAAABgAGAFkBAACwBQAAAAA=&#10;" adj="-5595,23844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重新复查、并解释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104775</wp:posOffset>
                </wp:positionV>
                <wp:extent cx="10160" cy="306705"/>
                <wp:effectExtent l="35560" t="0" r="30480" b="17145"/>
                <wp:wrapNone/>
                <wp:docPr id="184" name="直接连接符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0160" cy="30670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.75pt;margin-top:8.25pt;height:24.15pt;width:0.8pt;z-index:251787264;mso-width-relative:page;mso-height-relative:page;" filled="f" stroked="t" coordsize="21600,21600" o:gfxdata="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VH5AF9kAAAAJAQAADwAAAAAAAAABACAAAAAiAAAAZHJzL2Rvd25yZXYueG1sUEsBAhQAFAAAAAgA&#10;h07iQGgSfZbrAQAAqwMAAA4AAAAAAAAAAQAgAAAAKA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95250</wp:posOffset>
                </wp:positionV>
                <wp:extent cx="828675" cy="1030605"/>
                <wp:effectExtent l="0" t="4445" r="9525" b="12700"/>
                <wp:wrapNone/>
                <wp:docPr id="171" name="右大括号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28675" cy="1030605"/>
                        </a:xfrm>
                        <a:prstGeom prst="rightBrace">
                          <a:avLst>
                            <a:gd name="adj1" fmla="val 10363"/>
                            <a:gd name="adj2" fmla="val 50000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88" type="#_x0000_t88" style="position:absolute;left:0pt;margin-left:63pt;margin-top:7.5pt;height:81.15pt;width:65.25pt;z-index:251893760;mso-width-relative:page;mso-height-relative:page;" fillcolor="#FFFFFF" filled="t" stroked="t" coordsize="21600,21600" o:gfxdata="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4CbeS2QAAAAoBAAAPAAAAAAAA&#10;AAEAIAAAACIAAABkcnMvZG93bnJldi54bWxQSwECFAAUAAAACACHTuJASQ67WxECAAAyBAAADgAA&#10;AAAAAAABACAAAAAoAQAAZHJzL2Uyb0RvYy54bWxQSwUGAAAAAAYABgBZAQAAqwUAAAAA&#10;" adj="1799,10800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/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192405</wp:posOffset>
                </wp:positionV>
                <wp:extent cx="2400935" cy="858520"/>
                <wp:effectExtent l="13970" t="5080" r="23495" b="12700"/>
                <wp:wrapNone/>
                <wp:docPr id="182" name="流程图: 决策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935" cy="85852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3.各年级开展综合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测评，排出名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126pt;margin-top:15.15pt;height:67.6pt;width:189.05pt;z-index:251786240;mso-width-relative:page;mso-height-relative:page;" fillcolor="#FFFFFF" filled="t" stroked="t" coordsize="21600,21600" o:gfxdata="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JOyXzNkAAAAKAQAADwAAAAAAAAABACAAAAAiAAAA&#10;ZHJzL2Rvd25yZXYueG1sUEsBAhQAFAAAAAgAh07iQM2g3WkGAgAA9wMAAA4AAAAAAAAAAQAgAAAA&#10;KAEAAGRycy9lMm9Eb2MueG1sUEsFBgAAAAAGAAYAWQEAAKA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3.各年级开展综合</w:t>
                      </w:r>
                    </w:p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测评，排出名次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905375</wp:posOffset>
                </wp:positionH>
                <wp:positionV relativeFrom="paragraph">
                  <wp:posOffset>24765</wp:posOffset>
                </wp:positionV>
                <wp:extent cx="29210" cy="4928235"/>
                <wp:effectExtent l="37465" t="0" r="9525" b="5715"/>
                <wp:wrapNone/>
                <wp:docPr id="177" name="直接连接符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29210" cy="49282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386.25pt;margin-top:1.95pt;height:388.05pt;width:2.3pt;z-index:251797504;mso-width-relative:page;mso-height-relative:page;" filled="f" stroked="t" coordsize="21600,21600" o:gfxdata="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yX2bvdkAAAAJAQAADwAAAAAAAAABACAAAAAiAAAAZHJzL2Rvd25yZXYueG1sUEsBAhQA&#10;FAAAAAgAh07iQKkGpxzxAQAAtgMAAA4AAAAAAAAAAQAgAAAAKAEAAGRycy9lMm9Eb2MueG1sUEsF&#10;BgAAAAAGAAYAWQEAAIs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4018915</wp:posOffset>
                </wp:positionH>
                <wp:positionV relativeFrom="paragraph">
                  <wp:posOffset>24765</wp:posOffset>
                </wp:positionV>
                <wp:extent cx="876300" cy="28575"/>
                <wp:effectExtent l="0" t="35560" r="0" b="12065"/>
                <wp:wrapNone/>
                <wp:docPr id="181" name="直接连接符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876300" cy="2857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316.45pt;margin-top:1.95pt;height:2.25pt;width:69pt;z-index:251794432;mso-width-relative:page;mso-height-relative:page;" filled="f" stroked="t" coordsize="21600,21600" o:gfxdata="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UogND1wAAAAcBAAAPAAAAAAAAAAEAIAAAACIAAABkcnMvZG93bnJldi54bWxQSwECFAAUAAAA&#10;CACHTuJAYnU0kO8BAAC1AwAADgAAAAAAAAABACAAAAAmAQAAZHJzL2Uyb0RvYy54bWxQSwUGAAAA&#10;AAYABgBZAQAAh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>
                <wp:simplePos x="0" y="0"/>
                <wp:positionH relativeFrom="column">
                  <wp:posOffset>-666750</wp:posOffset>
                </wp:positionH>
                <wp:positionV relativeFrom="paragraph">
                  <wp:posOffset>112395</wp:posOffset>
                </wp:positionV>
                <wp:extent cx="1466850" cy="857250"/>
                <wp:effectExtent l="4445" t="4445" r="14605" b="14605"/>
                <wp:wrapNone/>
                <wp:docPr id="180" name="流程图: 可选过程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850" cy="85725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学生本人汇总本学年的科研内容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奖罚分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并由班委汇总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76" type="#_x0000_t176" style="position:absolute;left:0pt;margin-left:-52.5pt;margin-top:8.85pt;height:67.5pt;width:115.5pt;z-index:251894784;mso-width-relative:page;mso-height-relative:page;" fillcolor="#FFFFFF" filled="t" stroked="t" coordsize="21600,21600" o:gfxdata="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Byy2052AAAAAsBAAAPAAAAAAAAAAEA&#10;IAAAACIAAABkcnMvZG93bnJldi54bWxQSwECFAAUAAAACACHTuJATFzXPw8CAAAFBAAADgAAAAAA&#10;AAABACAAAAAnAQAAZHJzL2Uyb0RvYy54bWxQSwUGAAAAAAYABgBZAQAAqA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t>学生本人汇总本学年的科研内容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奖罚分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并由班委汇总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>
                <wp:simplePos x="0" y="0"/>
                <wp:positionH relativeFrom="column">
                  <wp:posOffset>2771140</wp:posOffset>
                </wp:positionH>
                <wp:positionV relativeFrom="paragraph">
                  <wp:posOffset>50800</wp:posOffset>
                </wp:positionV>
                <wp:extent cx="0" cy="227330"/>
                <wp:effectExtent l="38100" t="0" r="38100" b="1270"/>
                <wp:wrapNone/>
                <wp:docPr id="172" name="直接连接符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2733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8.2pt;margin-top:4pt;height:17.9pt;width:0pt;z-index:251896832;mso-width-relative:page;mso-height-relative:page;" filled="f" stroked="t" coordsize="21600,21600" o:gfxdata="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ZW6p&#10;ONcAAAAIAQAADwAAAAAAAAABACAAAAAiAAAAZHJzL2Rvd25yZXYueG1sUEsBAhQAFAAAAAgAh07i&#10;QNNKnXXqAQAApwMAAA4AAAAAAAAAAQAgAAAAJg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>
                <wp:simplePos x="0" y="0"/>
                <wp:positionH relativeFrom="column">
                  <wp:posOffset>1476375</wp:posOffset>
                </wp:positionH>
                <wp:positionV relativeFrom="paragraph">
                  <wp:posOffset>70485</wp:posOffset>
                </wp:positionV>
                <wp:extent cx="2667000" cy="1000125"/>
                <wp:effectExtent l="13335" t="5080" r="24765" b="23495"/>
                <wp:wrapNone/>
                <wp:docPr id="175" name="流程图: 决策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0" cy="100012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4.</w:t>
                            </w:r>
                            <w:r>
                              <w:t>学生本人确认无误后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签字留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116.25pt;margin-top:5.55pt;height:78.75pt;width:210pt;z-index:251895808;mso-width-relative:page;mso-height-relative:page;" fillcolor="#FFFFFF" filled="t" stroked="t" coordsize="21600,21600" o:gfxdata="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BDHDu22AAAAAoBAAAPAAAAAAAAAAEAIAAAACIAAABk&#10;cnMvZG93bnJldi54bWxQSwECFAAUAAAACACHTuJADJSTtwYCAAD4AwAADgAAAAAAAAABACAAAAAn&#10;AQAAZHJzL2Uyb0RvYy54bWxQSwUGAAAAAAYABgBZAQAAn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4.</w:t>
                      </w:r>
                      <w:r>
                        <w:t>学生本人确认无误后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签字留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56515</wp:posOffset>
                </wp:positionV>
                <wp:extent cx="602615" cy="584835"/>
                <wp:effectExtent l="0" t="0" r="0" b="0"/>
                <wp:wrapNone/>
                <wp:docPr id="176" name="文本框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5848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9.75pt;margin-top:4.45pt;height:46.05pt;width:47.45pt;z-index:251806720;mso-width-relative:page;mso-height-relative:page;" filled="f" stroked="f" coordsize="21600,21600" o:gfxdata="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CgZqhHXAAAACQEAAA8AAAAAAAAAAQAgAAAA&#10;IgAAAGRycy9kb3ducmV2LnhtbFBLAQIUABQAAAAIAIdO4kDhBBsemgEAAAwDAAAOAAAAAAAAAAEA&#10;IAAAACY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>
                <wp:simplePos x="0" y="0"/>
                <wp:positionH relativeFrom="column">
                  <wp:posOffset>4153535</wp:posOffset>
                </wp:positionH>
                <wp:positionV relativeFrom="paragraph">
                  <wp:posOffset>161925</wp:posOffset>
                </wp:positionV>
                <wp:extent cx="781050" cy="0"/>
                <wp:effectExtent l="0" t="38100" r="0" b="38100"/>
                <wp:wrapNone/>
                <wp:docPr id="161" name="直接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10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27.05pt;margin-top:12.75pt;height:0pt;width:61.5pt;z-index:251897856;mso-width-relative:page;mso-height-relative:page;" filled="f" stroked="t" coordsize="21600,21600" o:gfxdata="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69i1S2QAAAAkB&#10;AAAPAAAAAAAAAAEAIAAAACIAAABkcnMvZG93bnJldi54bWxQSwECFAAUAAAACACHTuJARMMqEuEB&#10;AACdAwAADgAAAAAAAAABACAAAAAoAQAAZHJzL2Uyb0RvYy54bWxQSwUGAAAAAAYABgBZAQAAewUA&#10;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466850</wp:posOffset>
                </wp:positionH>
                <wp:positionV relativeFrom="paragraph">
                  <wp:posOffset>2872740</wp:posOffset>
                </wp:positionV>
                <wp:extent cx="2400935" cy="396240"/>
                <wp:effectExtent l="4445" t="4445" r="13970" b="18415"/>
                <wp:wrapNone/>
                <wp:docPr id="162" name="圆角矩形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935" cy="3962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7.党总支副书记签字上报研究生院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15.5pt;margin-top:226.2pt;height:31.2pt;width:189.05pt;z-index:251790336;mso-width-relative:page;mso-height-relative:page;" fillcolor="#FFFFFF" filled="t" stroked="t" coordsize="21600,21600" arcsize="0.166666666666667" o:gfxdata="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LBoh4NgAAAALAQAADwAAAAAAAAABACAAAAAiAAAA&#10;ZHJzL2Rvd25yZXYueG1sUEsBAhQAFAAAAAgAh07iQAgekFwHAgAADAQAAA4AAAAAAAAAAQAgAAAA&#10;JwEAAGRycy9lMm9Eb2MueG1sUEsFBgAAAAAGAAYAWQEAAKA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7.党总支副书记签字上报研究生院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13970</wp:posOffset>
                </wp:positionV>
                <wp:extent cx="602615" cy="313690"/>
                <wp:effectExtent l="0" t="0" r="0" b="0"/>
                <wp:wrapNone/>
                <wp:docPr id="163" name="文本框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无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9.75pt;margin-top:1.1pt;height:24.7pt;width:47.45pt;z-index:251900928;mso-width-relative:page;mso-height-relative:page;" filled="f" stroked="f" coordsize="21600,21600" o:gfxdata="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无异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2771140</wp:posOffset>
                </wp:positionH>
                <wp:positionV relativeFrom="paragraph">
                  <wp:posOffset>92710</wp:posOffset>
                </wp:positionV>
                <wp:extent cx="635" cy="160655"/>
                <wp:effectExtent l="38100" t="0" r="37465" b="10795"/>
                <wp:wrapNone/>
                <wp:docPr id="185" name="直接连接符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635" cy="16065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8.2pt;margin-top:7.3pt;height:12.65pt;width:0.05pt;z-index:251789312;mso-width-relative:page;mso-height-relative:page;" filled="f" stroked="t" coordsize="21600,21600" o:gfxdata="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N&#10;AUE42AAAAAkBAAAPAAAAAAAAAAEAIAAAACIAAABkcnMvZG93bnJldi54bWxQSwECFAAUAAAACACH&#10;TuJAt6YS5usBAACp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129540</wp:posOffset>
                </wp:positionV>
                <wp:extent cx="602615" cy="370840"/>
                <wp:effectExtent l="0" t="0" r="0" b="0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708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9.75pt;margin-top:10.2pt;height:29.2pt;width:47.45pt;z-index:251899904;mso-width-relative:page;mso-height-relative:page;" filled="f" stroked="f" coordsize="21600,21600" o:gfxdata="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BcT8rDWAAAACQEAAA8AAAAAAAAAAQAgAAAA&#10;IgAAAGRycy9kb3ducmV2LnhtbFBLAQIUABQAAAAIAIdO4kCjdqZPmwEAAAwDAAAOAAAAAAAAAAEA&#10;IAAAACU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1466850</wp:posOffset>
                </wp:positionH>
                <wp:positionV relativeFrom="paragraph">
                  <wp:posOffset>55245</wp:posOffset>
                </wp:positionV>
                <wp:extent cx="2458085" cy="638175"/>
                <wp:effectExtent l="4445" t="4445" r="13970" b="5080"/>
                <wp:wrapNone/>
                <wp:docPr id="187" name="椭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58085" cy="6381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5.依据奖学金相应人数要求，确定拟获得名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15.5pt;margin-top:4.35pt;height:50.25pt;width:193.55pt;z-index:251788288;mso-width-relative:page;mso-height-relative:page;" fillcolor="#FFFFFF" filled="t" stroked="t" coordsize="21600,21600" o:gfxdata="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8m2NF1wAA&#10;AAkBAAAPAAAAAAAAAAEAIAAAACIAAABkcnMvZG93bnJldi54bWxQSwECFAAUAAAACACHTuJAB+A0&#10;FOYBAADYAwAADgAAAAAAAAABACAAAAAmAQAAZHJzL2Uyb0RvYy54bWxQSwUGAAAAAAYABgBZAQAA&#10;fg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5.依据奖学金相应人数要求，确定拟获得名单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28575</wp:posOffset>
                </wp:positionV>
                <wp:extent cx="1066800" cy="0"/>
                <wp:effectExtent l="0" t="38100" r="0" b="38100"/>
                <wp:wrapNone/>
                <wp:docPr id="188" name="直接连接符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04.55pt;margin-top:2.25pt;height:0pt;width:84pt;z-index:251795456;mso-width-relative:page;mso-height-relative:page;" filled="f" stroked="t" coordsize="21600,21600" o:gfxdata="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QfefrdYAAAAHAQAA&#10;DwAAAAAAAAABACAAAAAiAAAAZHJzL2Rvd25yZXYueG1sUEsBAhQAFAAAAAgAh07iQCEmMc/iAQAA&#10;ngMAAA4AAAAAAAAAAQAgAAAAJQEAAGRycy9lMm9Eb2MueG1sUEsFBgAAAAAGAAYAWQEAAHkFAAAA&#10;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163830</wp:posOffset>
                </wp:positionV>
                <wp:extent cx="602615" cy="313690"/>
                <wp:effectExtent l="0" t="0" r="0" b="0"/>
                <wp:wrapNone/>
                <wp:docPr id="189" name="文本框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无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20.5pt;margin-top:12.9pt;height:24.7pt;width:47.45pt;z-index:251799552;mso-width-relative:page;mso-height-relative:page;" filled="f" stroked="f" coordsize="21600,21600" o:gfxdata="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无异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190" name="直接连接符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0.5pt;margin-top:0pt;height:31.2pt;width:0pt;z-index:251791360;mso-width-relative:page;mso-height-relative:page;" filled="f" stroked="t" coordsize="21600,21600" o:gfxdata="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XU9KW9YA&#10;AAAHAQAADwAAAAAAAAABACAAAAAiAAAAZHJzL2Rvd25yZXYueG1sUEsBAhQAFAAAAAgAh07iQDt6&#10;krHoAQAApwMAAA4AAAAAAAAAAQAgAAAAJQ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g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22860</wp:posOffset>
                </wp:positionV>
                <wp:extent cx="2400300" cy="1003935"/>
                <wp:effectExtent l="12065" t="5080" r="26035" b="19685"/>
                <wp:wrapNone/>
                <wp:docPr id="166" name="组合 16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1003935"/>
                          <a:chOff x="4110" y="13551"/>
                          <a:chExt cx="3780" cy="1461"/>
                        </a:xfrm>
                      </wpg:grpSpPr>
                      <wps:wsp>
                        <wps:cNvPr id="164" name="菱形 164"/>
                        <wps:cNvSpPr/>
                        <wps:spPr>
                          <a:xfrm>
                            <a:off x="4110" y="13551"/>
                            <a:ext cx="3780" cy="1461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65" name="文本框 165"/>
                        <wps:cNvSpPr txBox="1"/>
                        <wps:spPr>
                          <a:xfrm>
                            <a:off x="4844" y="13920"/>
                            <a:ext cx="2416" cy="7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ascii="宋体" w:hAnsi="宋体"/>
                                </w:rPr>
                                <w:t>6</w:t>
                              </w:r>
                              <w:r>
                                <w:rPr>
                                  <w:rFonts w:hint="eastAsia" w:ascii="宋体" w:hAnsi="宋体"/>
                                </w:rPr>
                                <w:t>.确定拟获得名单并公示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26pt;margin-top:1.8pt;height:79.05pt;width:189pt;z-index:251793408;mso-width-relative:page;mso-height-relative:page;" coordorigin="4110,13551" coordsize="3780,1461" o:gfxdata="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">
                <o:lock v:ext="edit" aspectratio="f"/>
                <v:shape id="_x0000_s1026" o:spid="_x0000_s1026" o:spt="4" type="#_x0000_t4" style="position:absolute;left:4110;top:13551;height:1461;width:3780;" fillcolor="#FFFFFF" filled="t" stroked="t" coordsize="21600,21600" o:gfxdata="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u88MnugAAANw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844;top:13920;height:732;width:2416;" filled="f" stroked="f" coordsize="21600,21600" o:gfxdata="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emXlW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ascii="宋体" w:hAnsi="宋体"/>
                          </w:rPr>
                          <w:t>6</w:t>
                        </w:r>
                        <w:r>
                          <w:rPr>
                            <w:rFonts w:hint="eastAsia" w:ascii="宋体" w:hAnsi="宋体"/>
                          </w:rPr>
                          <w:t>.确定拟获得名单并公示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4292600</wp:posOffset>
                </wp:positionH>
                <wp:positionV relativeFrom="paragraph">
                  <wp:posOffset>53340</wp:posOffset>
                </wp:positionV>
                <wp:extent cx="602615" cy="584835"/>
                <wp:effectExtent l="0" t="0" r="0" b="0"/>
                <wp:wrapNone/>
                <wp:docPr id="191" name="文本框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5848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8pt;margin-top:4.2pt;height:46.05pt;width:47.45pt;z-index:251798528;mso-width-relative:page;mso-height-relative:page;" filled="f" stroked="f" coordsize="21600,21600" o:gfxdata="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cZ2PZ9YAAAAJAQAADwAAAAAAAAABACAAAAAi&#10;AAAAZHJzL2Rvd25yZXYueG1sUEsBAhQAFAAAAAgAh07iQOPB8KOaAQAADAMAAA4AAAAAAAAAAQAg&#10;AAAAJQ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3962400</wp:posOffset>
                </wp:positionH>
                <wp:positionV relativeFrom="paragraph">
                  <wp:posOffset>116205</wp:posOffset>
                </wp:positionV>
                <wp:extent cx="996950" cy="19050"/>
                <wp:effectExtent l="0" t="36830" r="12700" b="20320"/>
                <wp:wrapNone/>
                <wp:docPr id="192" name="直接连接符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96950" cy="1905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312pt;margin-top:9.15pt;height:1.5pt;width:78.5pt;z-index:251804672;mso-width-relative:page;mso-height-relative:page;" filled="f" stroked="t" coordsize="21600,21600" o:gfxdata="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Hwr3&#10;hdkAAAAJAQAADwAAAAAAAAABACAAAAAiAAAAZHJzL2Rvd25yZXYueG1sUEsBAhQAFAAAAAgAh07i&#10;QDx1QRHoAQAAqwMAAA4AAAAAAAAAAQAgAAAAKA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0</wp:posOffset>
                </wp:positionV>
                <wp:extent cx="0" cy="198120"/>
                <wp:effectExtent l="38100" t="0" r="38100" b="11430"/>
                <wp:wrapNone/>
                <wp:docPr id="193" name="直接连接符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0.5pt;margin-top:0pt;height:15.6pt;width:0pt;z-index:251792384;mso-width-relative:page;mso-height-relative:page;" filled="f" stroked="t" coordsize="21600,21600" o:gfxdata="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hjhzk&#10;1gAAAAcBAAAPAAAAAAAAAAEAIAAAACIAAABkcnMvZG93bnJldi54bWxQSwECFAAUAAAACACHTuJA&#10;xHUDM+oBAACnAwAADgAAAAAAAAABACAAAAAl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2790825</wp:posOffset>
                </wp:positionH>
                <wp:positionV relativeFrom="paragraph">
                  <wp:posOffset>9525</wp:posOffset>
                </wp:positionV>
                <wp:extent cx="9525" cy="272415"/>
                <wp:effectExtent l="31115" t="0" r="35560" b="13335"/>
                <wp:wrapNone/>
                <wp:docPr id="194" name="直接连接符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" cy="27241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9.75pt;margin-top:0.75pt;height:21.45pt;width:0.75pt;z-index:251800576;mso-width-relative:page;mso-height-relative:page;" filled="f" stroked="t" coordsize="21600,21600" o:gfxdata="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ASpHr22AAAAAgBAAAP&#10;AAAAAAAAAAEAIAAAACIAAABkcnMvZG93bnJldi54bWxQSwECFAAUAAAACACHTuJAFC7Aat8BAACg&#10;AwAADgAAAAAAAAABACAAAAAnAQAAZHJzL2Uyb0RvYy54bWxQSwUGAAAAAAYABgBZAQAAe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9525</wp:posOffset>
                </wp:positionV>
                <wp:extent cx="602615" cy="313690"/>
                <wp:effectExtent l="0" t="0" r="0" b="0"/>
                <wp:wrapNone/>
                <wp:docPr id="195" name="文本框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无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9pt;margin-top:0.75pt;height:24.7pt;width:47.45pt;z-index:251801600;mso-width-relative:page;mso-height-relative:page;" filled="f" stroked="f" coordsize="21600,21600" o:gfxdata="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无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>
                <wp:simplePos x="0" y="0"/>
                <wp:positionH relativeFrom="column">
                  <wp:posOffset>4319270</wp:posOffset>
                </wp:positionH>
                <wp:positionV relativeFrom="paragraph">
                  <wp:posOffset>39370</wp:posOffset>
                </wp:positionV>
                <wp:extent cx="602615" cy="584835"/>
                <wp:effectExtent l="0" t="0" r="0" b="0"/>
                <wp:wrapNone/>
                <wp:docPr id="196" name="文本框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5848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0.1pt;margin-top:3.1pt;height:46.05pt;width:47.45pt;z-index:251898880;mso-width-relative:page;mso-height-relative:page;" filled="f" stroked="f" coordsize="21600,21600" o:gfxdata="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BxzkpPXAAAACAEAAA8AAAAAAAAAAQAgAAAA&#10;IgAAAGRycy9kb3ducmV2LnhtbFBLAQIUABQAAAAIAIdO4kA9fDPcmgEAAAwDAAAOAAAAAAAAAAEA&#10;IAAAACY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3924935</wp:posOffset>
                </wp:positionH>
                <wp:positionV relativeFrom="paragraph">
                  <wp:posOffset>59055</wp:posOffset>
                </wp:positionV>
                <wp:extent cx="996950" cy="19050"/>
                <wp:effectExtent l="0" t="36830" r="12700" b="20320"/>
                <wp:wrapNone/>
                <wp:docPr id="197" name="直接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996950" cy="1905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309.05pt;margin-top:4.65pt;height:1.5pt;width:78.5pt;z-index:251901952;mso-width-relative:page;mso-height-relative:page;" filled="f" stroked="t" coordsize="21600,21600" o:gfxdata="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lQv1&#10;FdgAAAAIAQAADwAAAAAAAAABACAAAAAiAAAAZHJzL2Rvd25yZXYueG1sUEsBAhQAFAAAAAgAh07i&#10;QNSYVYfpAQAAqw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>
                <wp:simplePos x="0" y="0"/>
                <wp:positionH relativeFrom="column">
                  <wp:posOffset>2771140</wp:posOffset>
                </wp:positionH>
                <wp:positionV relativeFrom="paragraph">
                  <wp:posOffset>117475</wp:posOffset>
                </wp:positionV>
                <wp:extent cx="0" cy="227330"/>
                <wp:effectExtent l="38100" t="0" r="38100" b="1270"/>
                <wp:wrapNone/>
                <wp:docPr id="198" name="直接连接符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2733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8.2pt;margin-top:9.25pt;height:17.9pt;width:0pt;z-index:251904000;mso-width-relative:page;mso-height-relative:page;" filled="f" stroked="t" coordsize="21600,21600" o:gfxdata="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bIKh&#10;vdgAAAAJAQAADwAAAAAAAAABACAAAAAiAAAAZHJzL2Rvd25yZXYueG1sUEsBAhQAFAAAAAgAh07i&#10;QNvVgsjpAQAApw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/>
          <w:szCs w:val="21"/>
        </w:rPr>
        <mc:AlternateContent>
          <mc:Choice Requires="wpg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524000</wp:posOffset>
                </wp:positionH>
                <wp:positionV relativeFrom="paragraph">
                  <wp:posOffset>99060</wp:posOffset>
                </wp:positionV>
                <wp:extent cx="2447925" cy="594360"/>
                <wp:effectExtent l="20320" t="5080" r="27305" b="10160"/>
                <wp:wrapNone/>
                <wp:docPr id="169" name="组合 1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47925" cy="594360"/>
                          <a:chOff x="4110" y="13551"/>
                          <a:chExt cx="3780" cy="1461"/>
                        </a:xfrm>
                      </wpg:grpSpPr>
                      <wps:wsp>
                        <wps:cNvPr id="167" name="菱形 167"/>
                        <wps:cNvSpPr/>
                        <wps:spPr>
                          <a:xfrm>
                            <a:off x="4110" y="13551"/>
                            <a:ext cx="3780" cy="1461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68" name="文本框 168"/>
                        <wps:cNvSpPr txBox="1"/>
                        <wps:spPr>
                          <a:xfrm>
                            <a:off x="4844" y="13920"/>
                            <a:ext cx="2416" cy="7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8.研究生院汇总并公示</w:t>
                              </w:r>
                            </w:p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20pt;margin-top:7.8pt;height:46.8pt;width:192.75pt;z-index:251803648;mso-width-relative:page;mso-height-relative:page;" coordorigin="4110,13551" coordsize="3780,1461" o:gfxdata="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">
                <o:lock v:ext="edit" aspectratio="f"/>
                <v:shape id="_x0000_s1026" o:spid="_x0000_s1026" o:spt="4" type="#_x0000_t4" style="position:absolute;left:4110;top:13551;height:1461;width:3780;" fillcolor="#FFFFFF" filled="t" stroked="t" coordsize="21600,21600" o:gfxdata="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eIV1QugAAANw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844;top:13920;height:732;width:2416;" filled="f" stroked="f" coordsize="21600,21600" o:gfxdata="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Jp/HL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8.研究生院汇总并公示</w:t>
                        </w:r>
                      </w:p>
                      <w:p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101600</wp:posOffset>
                </wp:positionV>
                <wp:extent cx="602615" cy="313690"/>
                <wp:effectExtent l="0" t="0" r="0" b="0"/>
                <wp:wrapNone/>
                <wp:docPr id="199" name="文本框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9.75pt;margin-top:8pt;height:24.7pt;width:47.45pt;z-index:251805696;mso-width-relative:page;mso-height-relative:page;" filled="f" stroked="f" coordsize="21600,21600" o:gfxdata="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>
                <wp:simplePos x="0" y="0"/>
                <wp:positionH relativeFrom="column">
                  <wp:posOffset>3867785</wp:posOffset>
                </wp:positionH>
                <wp:positionV relativeFrom="paragraph">
                  <wp:posOffset>179070</wp:posOffset>
                </wp:positionV>
                <wp:extent cx="1066800" cy="19050"/>
                <wp:effectExtent l="0" t="36830" r="0" b="20320"/>
                <wp:wrapNone/>
                <wp:docPr id="200" name="直接连接符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066800" cy="1905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304.55pt;margin-top:14.1pt;height:1.5pt;width:84pt;z-index:251902976;mso-width-relative:page;mso-height-relative:page;" filled="f" stroked="t" coordsize="21600,21600" o:gfxdata="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n2d2r2QAAAAkBAAAPAAAAAAAAAAEAIAAAACIAAABkcnMvZG93bnJldi54bWxQSwECFAAUAAAA&#10;CACHTuJAxRsNmO0BAACsAwAADgAAAAAAAAABACAAAAAoAQAAZHJzL2Uyb0RvYy54bWxQSwUGAAAA&#10;AAYABgBZAQAAhw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15570</wp:posOffset>
                </wp:positionV>
                <wp:extent cx="0" cy="360680"/>
                <wp:effectExtent l="38100" t="0" r="38100" b="1270"/>
                <wp:wrapNone/>
                <wp:docPr id="201" name="直接连接符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606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6pt;margin-top:9.1pt;height:28.4pt;width:0pt;z-index:251905024;mso-width-relative:page;mso-height-relative:page;" filled="f" stroked="t" coordsize="21600,21600" o:gfxdata="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3cgZ&#10;79gAAAAJAQAADwAAAAAAAAABACAAAAAiAAAAZHJzL2Rvd25yZXYueG1sUEsBAhQAFAAAAAgAh07i&#10;QJm+K67pAQAApw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</w:p>
    <w:p>
      <w:pPr>
        <w:jc w:val="left"/>
        <w:rPr>
          <w:rFonts w:hint="eastAsia" w:ascii="宋体" w:hAnsi="宋体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1524000</wp:posOffset>
                </wp:positionH>
                <wp:positionV relativeFrom="paragraph">
                  <wp:posOffset>104140</wp:posOffset>
                </wp:positionV>
                <wp:extent cx="2400300" cy="594360"/>
                <wp:effectExtent l="4445" t="4445" r="14605" b="10795"/>
                <wp:wrapNone/>
                <wp:docPr id="202" name="椭圆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300" cy="5943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cs="宋体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w:t>9</w:t>
                            </w:r>
                            <w:r>
                              <w:rPr>
                                <w:rFonts w:ascii="宋体" w:cs="宋体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w:t>.</w:t>
                            </w:r>
                            <w:r>
                              <w:rPr>
                                <w:rFonts w:hint="eastAsia" w:ascii="宋体" w:cs="宋体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w:t>发放奖学金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20pt;margin-top:8.2pt;height:46.8pt;width:189pt;z-index:251783168;mso-width-relative:page;mso-height-relative:page;" fillcolor="#FFFFFF" filled="t" stroked="t" coordsize="21600,21600" o:gfxdata="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MPHEyzX&#10;AAAACgEAAA8AAAAAAAAAAQAgAAAAIgAAAGRycy9kb3ducmV2LnhtbFBLAQIUABQAAAAIAIdO4kD7&#10;Z19/6AEAANgDAAAOAAAAAAAAAAEAIAAAACYBAABkcnMvZTJvRG9jLnhtbFBLBQYAAAAABgAGAFkB&#10;AACA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rFonts w:hint="eastAsia" w:ascii="宋体" w:cs="宋体"/>
                          <w:color w:val="000000"/>
                          <w:kern w:val="0"/>
                          <w:szCs w:val="21"/>
                          <w:lang w:val="zh-CN"/>
                        </w:rPr>
                        <w:t>9</w:t>
                      </w:r>
                      <w:r>
                        <w:rPr>
                          <w:rFonts w:ascii="宋体" w:cs="宋体"/>
                          <w:color w:val="000000"/>
                          <w:kern w:val="0"/>
                          <w:szCs w:val="21"/>
                          <w:lang w:val="zh-CN"/>
                        </w:rPr>
                        <w:t>.</w:t>
                      </w:r>
                      <w:r>
                        <w:rPr>
                          <w:rFonts w:hint="eastAsia" w:ascii="宋体" w:cs="宋体"/>
                          <w:color w:val="000000"/>
                          <w:kern w:val="0"/>
                          <w:szCs w:val="21"/>
                          <w:lang w:val="zh-CN"/>
                        </w:rPr>
                        <w:t>发放奖学金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 w:ascii="宋体" w:hAnsi="宋体"/>
          <w:szCs w:val="21"/>
        </w:rPr>
      </w:pPr>
    </w:p>
    <w:p>
      <w:pPr>
        <w:rPr>
          <w:rFonts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w:t>10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学生干部选拔</w:t>
      </w:r>
      <w:r>
        <w:rPr>
          <w:rFonts w:hint="eastAsia" w:ascii="黑体" w:eastAsia="黑体"/>
          <w:sz w:val="28"/>
          <w:szCs w:val="28"/>
          <w:lang w:eastAsia="zh-CN"/>
        </w:rPr>
        <w:t>工作</w:t>
      </w:r>
      <w:r>
        <w:rPr>
          <w:rFonts w:hint="eastAsia" w:ascii="黑体" w:eastAsia="黑体"/>
          <w:sz w:val="28"/>
          <w:szCs w:val="28"/>
        </w:rPr>
        <w:t>流程图</w:t>
      </w:r>
    </w:p>
    <w:p>
      <w:pPr>
        <w:jc w:val="left"/>
        <w:rPr>
          <w:rFonts w:ascii="黑体" w:eastAsia="黑体"/>
          <w:sz w:val="28"/>
          <w:szCs w:val="28"/>
        </w:rPr>
      </w:pPr>
      <w:r>
        <mc:AlternateContent>
          <mc:Choice Requires="wpg">
            <w:drawing>
              <wp:anchor distT="0" distB="0" distL="114300" distR="114300" simplePos="0" relativeHeight="25198387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297180</wp:posOffset>
                </wp:positionV>
                <wp:extent cx="1143000" cy="6042660"/>
                <wp:effectExtent l="0" t="34925" r="19685" b="56515"/>
                <wp:wrapNone/>
                <wp:docPr id="218" name="组合 2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43000" cy="6042660"/>
                          <a:chOff x="8100" y="3000"/>
                          <a:chExt cx="1155" cy="1872"/>
                        </a:xfrm>
                      </wpg:grpSpPr>
                      <wps:wsp>
                        <wps:cNvPr id="214" name="直接连接符 214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5" name="直接连接符 215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6" name="直接连接符 216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17" name="文本框 217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15pt;margin-top:23.4pt;height:475.8pt;width:90pt;z-index:251983872;mso-width-relative:page;mso-height-relative:page;" coordorigin="8100,3000" coordsize="1155,1872" o:gfxdata="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PsQDpMAAAADc&#10;AAAADwAAAGRycy9kb3ducmV2LnhtbEWPQUvDQBSE74L/YXmCN7NJaYtNu+1BWuhJaiuCt0f2mcRm&#10;38bdZ1P99a5Q6HGYmW+YxersOnWiEFvPBoosB0VcedtybeD1sHl4BBUF2WLnmQz8UITV8vZmgaX1&#10;A7/QaS+1ShCOJRpoRPpS61g15DBmvidO3ocPDiXJUGsbcEhw1+lRnk+1w5bTQoM9PTVUHfffzsDs&#10;MEz8LhzfxkX79f67/pR++yzG3N8V+RyU0Fmu4Ut7aw2MijH8n0lHQC//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+xAOk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UYimP78AAADc&#10;AAAADwAAAGRycy9kb3ducmV2LnhtbEWPQUvDQBSE7wX/w/KE3tpNghWbdtuDKORUtBXB2yP7TGKz&#10;b+Pus6n+elcQehxm5htmvT27Xp0oxM6zgXyegSKuve24MfByeJzdgYqCbLH3TAa+KcJ2czVZY2n9&#10;yM902kujEoRjiQZakaHUOtYtOYxzPxAn790Hh5JkaLQNOCa463WRZbfaYcdpocWB7luqj/svZ2B5&#10;GBf+KRxfb/Lu8+3n4UOGaifGTK/zbAVK6CyX8H+7sgaKfAF/Z9IR0Jt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GIpj+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bpqnOL4AAADc&#10;AAAADwAAAGRycy9kb3ducmV2LnhtbEWPQWvCQBSE70L/w/IK3nQ3EcRGN0FKK0KhoE09P7PPJJh9&#10;G7LbaP99t1DocZiZb5hNcbedGGnwrWMNyVyBIK6cabnWUH68zlYgfEA22DkmDd/kocgfJhvMjLvx&#10;gcZjqEWEsM9QQxNCn0npq4Ys+rnriaN3cYPFEOVQSzPgLcJtJ1OlltJiy3GhwZ6eG6quxy+rYXt6&#10;e1m8j2frOvNUl5/GlmqXaj19TNQaRKB7+A//tfdGQ5os4fdMPAIy/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pqnO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+xt3uL4AAADc&#10;AAAADwAAAGRycy9kb3ducmV2LnhtbEWPT2vCQBTE74LfYXlCb7obabWNbnJQhJ5a/Ffo7ZF9JsHs&#10;25BdTfrtu4WCx2FmfsOs88E24k6drx1rSGYKBHHhTM2lhtNxN30F4QOywcYxafghD3k2Hq0xNa7n&#10;Pd0PoRQRwj5FDVUIbSqlLyqy6GeuJY7exXUWQ5RdKU2HfYTbRs6VWkiLNceFClvaVFRcDzer4fxx&#10;+f56Vp/l1r60vRuUZPsmtX6aJGoFItAQHuH/9rvRME+W8HcmHgGZ/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+xt3uL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</v:group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67488" behindDoc="0" locked="0" layoutInCell="1" allowOverlap="1">
                <wp:simplePos x="0" y="0"/>
                <wp:positionH relativeFrom="column">
                  <wp:posOffset>1914525</wp:posOffset>
                </wp:positionH>
                <wp:positionV relativeFrom="paragraph">
                  <wp:posOffset>99060</wp:posOffset>
                </wp:positionV>
                <wp:extent cx="2200275" cy="693420"/>
                <wp:effectExtent l="4445" t="4445" r="5080" b="6985"/>
                <wp:wrapNone/>
                <wp:docPr id="226" name="椭圆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6934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．在宣传栏及网站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发布学生干部职位及要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50.75pt;margin-top:7.8pt;height:54.6pt;width:173.25pt;z-index:251967488;mso-width-relative:page;mso-height-relative:page;" fillcolor="#FFFFFF" filled="t" stroked="t" coordsize="21600,21600" o:gfxdata="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OkrazbY&#10;AAAACgEAAA8AAAAAAAAAAQAgAAAAIgAAAGRycy9kb3ducmV2LnhtbFBLAQIUABQAAAAIAIdO4kCX&#10;+gIu5wEAANgDAAAOAAAAAAAAAAEAIAAAACcBAABkcnMvZTJvRG9jLnhtbFBLBQYAAAAABgAGAFkB&#10;AACA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1</w:t>
                      </w:r>
                      <w:r>
                        <w:rPr>
                          <w:rFonts w:hint="eastAsia"/>
                        </w:rPr>
                        <w:t>．在宣传栏及网站</w:t>
                      </w:r>
                      <w:r>
                        <w:rPr>
                          <w:rFonts w:hint="eastAsia"/>
                          <w:sz w:val="24"/>
                        </w:rPr>
                        <w:t>发布学生干部职位及要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  <w:r>
        <mc:AlternateContent>
          <mc:Choice Requires="wpg">
            <w:drawing>
              <wp:anchor distT="0" distB="0" distL="114300" distR="114300" simplePos="0" relativeHeight="251986944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53340</wp:posOffset>
                </wp:positionV>
                <wp:extent cx="1600200" cy="6781800"/>
                <wp:effectExtent l="0" t="34925" r="19685" b="41275"/>
                <wp:wrapNone/>
                <wp:docPr id="213" name="组合 2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6781800"/>
                          <a:chOff x="8100" y="3000"/>
                          <a:chExt cx="1155" cy="1872"/>
                        </a:xfrm>
                      </wpg:grpSpPr>
                      <wps:wsp>
                        <wps:cNvPr id="209" name="直接连接符 209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0" name="直接连接符 210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11" name="直接连接符 211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12" name="文本框 212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06pt;margin-top:4.2pt;height:534pt;width:126pt;z-index:251986944;mso-width-relative:page;mso-height-relative:page;" coordorigin="8100,3000" coordsize="1155,1872" o:gfxdata="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VRw6578AAADc&#10;AAAADwAAAGRycy9kb3ducmV2LnhtbEWPQUsDMRSE70L/Q3iCN5tsUWm3TXsoCj2JtkXw9ti87q7d&#10;vKzJs1v99UYQehxm5htmsTr7Tp0opjawhWJsQBFXwbVcW9jvnm6noJIgO+wCk4VvSrBajq4WWLow&#10;8CudtlKrDOFUooVGpC+1TlVDHtM49MTZO4ToUbKMtXYRhwz3nZ4Y86A9tpwXGuxp3VB13H55C7Pd&#10;cB9e4vHtrmg/338eP6TfPIu1N9eFmYMSOssl/N/eOAsTM4O/M/kI6OU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UcO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Qf8Fp7wAAADc&#10;AAAADwAAAGRycy9kb3ducmV2LnhtbEVPTWvCQBC9F/wPywi91U2kFo2uHoqCp9KqFHobsmMSzc6m&#10;u1Nj/fXdQ8Hj430vVlfXqguF2Hg2kI8yUMSltw1XBg77zdMUVBRki61nMvBLEVbLwcMCC+t7/qDL&#10;TiqVQjgWaKAW6QqtY1mTwzjyHXHijj44lARDpW3APoW7Vo+z7EU7bDg11NjRa03leffjDMz2/cS/&#10;h/Pnc958f93WJ+m2b2LM4zDP5qCErnIX/7u31sA4T/PTmXQE9PI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H/Bae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4XM/TL4AAADc&#10;AAAADwAAAGRycy9kb3ducmV2LnhtbEWPQWvCQBSE70L/w/IEb7qbCNJGN0GKloIg1KY9P7OvSWj2&#10;bchuo/33bqHgcZiZb5hNcbWdGGnwrWMNyUKBIK6cabnWUL7v548gfEA22DkmDb/kocgfJhvMjLvw&#10;G42nUIsIYZ+hhiaEPpPSVw1Z9AvXE0fvyw0WQ5RDLc2Alwi3nUyVWkmLLceFBnt6bqj6Pv1YDdvP&#10;w255HM/WdeapLj+MLdVLqvVsmqg1iEDXcA//t1+NhjRJ4O9MPAIyv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4XM/T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62zUIL4AAADc&#10;AAAADwAAAGRycy9kb3ducmV2LnhtbEWPQWvCQBSE7wX/w/IKvTW7CbXU6OpBETy1NFrB2yP7TEKz&#10;b0N2TdJ/3xUKPQ4z8w2z2ky2FQP1vnGsIU0UCOLSmYYrDafj/vkNhA/IBlvHpOGHPGzWs4cV5saN&#10;/ElDESoRIexz1FCH0OVS+rImiz5xHXH0rq63GKLsK2l6HCPctjJT6lVabDgu1NjRtqbyu7hZDV/v&#10;18v5RX1UOzvvRjcpyXYhtX56TNUSRKAp/If/2gejIUszuJ+JR0Cuf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2zUIL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shape>
              </v:group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</w:p>
    <w:p>
      <w:pPr>
        <w:rPr>
          <w:rFonts w:ascii="黑体" w:eastAsia="黑体"/>
          <w:szCs w:val="21"/>
        </w:rPr>
      </w:pPr>
      <w:r>
        <mc:AlternateContent>
          <mc:Choice Requires="wps">
            <w:drawing>
              <wp:anchor distT="0" distB="0" distL="114300" distR="114300" simplePos="0" relativeHeight="251969536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227" name="直接连接符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1.2pt;width:0pt;z-index:251969536;mso-width-relative:page;mso-height-relative:page;" filled="f" stroked="t" coordsize="21600,21600" o:gfxdata="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+5H/&#10;AtYAAAAHAQAADwAAAAAAAAABACAAAAAiAAAAZHJzL2Rvd25yZXYueG1sUEsBAhQAFAAAAAgAh07i&#10;QNN1853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黑体" w:eastAsia="黑体"/>
          <w:szCs w:val="21"/>
        </w:rPr>
      </w:pP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968512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0</wp:posOffset>
                </wp:positionV>
                <wp:extent cx="2400300" cy="792480"/>
                <wp:effectExtent l="15240" t="5080" r="22860" b="21590"/>
                <wp:wrapNone/>
                <wp:docPr id="221" name="组合 2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792480"/>
                          <a:chOff x="4215" y="4716"/>
                          <a:chExt cx="3780" cy="1248"/>
                        </a:xfrm>
                      </wpg:grpSpPr>
                      <wps:wsp>
                        <wps:cNvPr id="219" name="菱形 219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20" name="文本框 220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t>2</w:t>
                              </w:r>
                              <w:r>
                                <w:rPr>
                                  <w:rFonts w:ascii="宋体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</w:rPr>
                                <w:t>学生自主申报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6.5pt;margin-top:0pt;height:62.4pt;width:189pt;z-index:251968512;mso-width-relative:page;mso-height-relative:page;" coordorigin="4215,4716" coordsize="3780,1248" o:gfxdata="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A9F+uL0AAADc&#10;AAAADwAAAGRycy9kb3ducmV2LnhtbEWPwW7CMBBE70j9B2sr9VbscKhoiuFQqRIqXEj7AUu8xGnj&#10;dbBNAn+PkZA4jmbmjWaxOrtODBRi61lDMVUgiGtvWm40/P58vc5BxIRssPNMGi4UYbV8miywNH7k&#10;HQ1VakSGcCxRg02pL6WMtSWHcep74uwdfHCYsgyNNAHHDHednCn1Jh22nBcs9vRpqf6vTk7D3763&#10;43Z+PKiqDoP83ob1cbfR+uW5UB8gEp3TI3xvr42GWfEOtzP5CMjlF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D0X64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up4lcbgAAADc&#10;AAAADwAAAGRycy9kb3ducmV2LnhtbEVPy4rCMBTdD/gP4QqzGxOLilajC0VwNeIT3F2aa1tsbkoT&#10;befvJwvB5eG8F6vOVuJFjS8daxgOFAjizJmScw3n0/ZnCsIHZIOVY9LwRx5Wy97XAlPjWj7Q6xhy&#10;EUPYp6ihCKFOpfRZQRb9wNXEkbu7xmKIsMmlabCN4baSiVITabHk2FBgTeuCssfxaTVcfu+360jt&#10;840d163rlGQ7k1p/94dqDiJQFz7it3tnNCRJnB/PxCMgl/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up4lcbgAAADcAAAA&#10;DwAAAAAAAAABACAAAAAiAAAAZHJzL2Rvd25yZXYueG1sUEsBAhQAFAAAAAgAh07iQDMvBZ47AAAA&#10;OQAAABAAAAAAAAAAAQAgAAAABwEAAGRycy9zaGFwZXhtbC54bWxQSwUGAAAAAAYABgBbAQAAsQMA&#10;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t>2</w:t>
                        </w:r>
                        <w:r>
                          <w:rPr>
                            <w:rFonts w:ascii="宋体"/>
                          </w:rPr>
                          <w:t>.</w:t>
                        </w:r>
                        <w:r>
                          <w:rPr>
                            <w:rFonts w:hint="eastAsia"/>
                          </w:rPr>
                          <w:t>学生自主申报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70560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495300"/>
                <wp:effectExtent l="38100" t="0" r="38100" b="0"/>
                <wp:wrapNone/>
                <wp:docPr id="228" name="直接连接符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9pt;width:0pt;z-index:251970560;mso-width-relative:page;mso-height-relative:page;" filled="f" stroked="t" coordsize="21600,21600" o:gfxdata="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5v1gj&#10;1gAAAAcBAAAPAAAAAAAAAAEAIAAAACIAAABkcnMvZG93bnJldi54bWxQSwECFAAUAAAACACHTuJA&#10;bv5rYeoBAACnAwAADgAAAAAAAAABACAAAAAl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979776" behindDoc="0" locked="0" layoutInCell="1" allowOverlap="1">
                <wp:simplePos x="0" y="0"/>
                <wp:positionH relativeFrom="column">
                  <wp:posOffset>-342900</wp:posOffset>
                </wp:positionH>
                <wp:positionV relativeFrom="paragraph">
                  <wp:posOffset>99060</wp:posOffset>
                </wp:positionV>
                <wp:extent cx="2075815" cy="495300"/>
                <wp:effectExtent l="4445" t="4445" r="34290" b="14605"/>
                <wp:wrapNone/>
                <wp:docPr id="225" name="组合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75815" cy="495300"/>
                          <a:chOff x="1800" y="2688"/>
                          <a:chExt cx="3269" cy="780"/>
                        </a:xfrm>
                      </wpg:grpSpPr>
                      <wps:wsp>
                        <wps:cNvPr id="222" name="圆角矩形 222"/>
                        <wps:cNvSpPr/>
                        <wps:spPr>
                          <a:xfrm>
                            <a:off x="1800" y="2688"/>
                            <a:ext cx="2335" cy="7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szCs w:val="21"/>
                                </w:rPr>
                                <w:t>审核人员顾及情面、不按原则处理问题。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23" name="直接连接符 223"/>
                        <wps:cNvSpPr/>
                        <wps:spPr>
                          <a:xfrm flipH="1" flipV="1">
                            <a:off x="4110" y="3156"/>
                            <a:ext cx="63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24" name="爆炸形 1 224"/>
                        <wps:cNvSpPr/>
                        <wps:spPr>
                          <a:xfrm>
                            <a:off x="4530" y="3000"/>
                            <a:ext cx="539" cy="311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27pt;margin-top:7.8pt;height:39pt;width:163.45pt;z-index:251979776;mso-width-relative:page;mso-height-relative:page;" coordorigin="1800,2688" coordsize="3269,780" o:gfxdata="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">
                <o:lock v:ext="edit" aspectratio="f"/>
                <v:roundrect id="_x0000_s1026" o:spid="_x0000_s1026" o:spt="2" style="position:absolute;left:1800;top:2688;height:780;width:2335;" fillcolor="#FFFFFF" filled="t" stroked="t" coordsize="21600,21600" arcsize="0.166666666666667" o:gfxdata="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VIDVw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 w:ascii="宋体" w:hAnsi="宋体"/>
                            <w:szCs w:val="21"/>
                          </w:rPr>
                          <w:t>审核人员顾及情面、不按原则处理问题。</w:t>
                        </w:r>
                      </w:p>
                    </w:txbxContent>
                  </v:textbox>
                </v:roundrect>
                <v:line id="_x0000_s1026" o:spid="_x0000_s1026" o:spt="20" style="position:absolute;left:4110;top:3156;flip:x y;height:0;width:630;" filled="f" stroked="t" coordsize="21600,21600" o:gfxdata="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MExs8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71" type="#_x0000_t71" style="position:absolute;left:4530;top:3000;height:311;width:539;" fillcolor="#FFFFFF" filled="t" stroked="t" coordsize="21600,21600" o:gfxdata="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+wUy+/&#10;AAAA3AAAAA8AAAAAAAAAAQAgAAAAIgAAAGRycy9kb3ducmV2LnhtbFBLAQIUABQAAAAIAIdO4kAz&#10;LwWeOwAAADkAAAAQAAAAAAAAAAEAIAAAAA4BAABkcnMvc2hhcGV4bWwueG1sUEsFBgAAAAAGAAYA&#10;WwEAALgDAAAAAA==&#10;">
                  <v:fill on="t" focussize="0,0"/>
                  <v:stroke color="#000000" joinstyle="miter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71584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0</wp:posOffset>
                </wp:positionV>
                <wp:extent cx="2400935" cy="396240"/>
                <wp:effectExtent l="4445" t="4445" r="13970" b="18415"/>
                <wp:wrapNone/>
                <wp:docPr id="229" name="文本框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3</w:t>
                            </w:r>
                            <w:r>
                              <w:rPr>
                                <w:rFonts w:ascii="宋体"/>
                              </w:rPr>
                              <w:t>.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资格审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6.5pt;margin-top:0pt;height:31.2pt;width:189.05pt;z-index:251971584;mso-width-relative:page;mso-height-relative:page;" fillcolor="#FFFFFF" filled="t" stroked="t" coordsize="21600,21600" o:gfxdata="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KHsNKvXAAAABwEAAA8AAAAAAAAAAQAgAAAAIgAAAGRycy9kb3ducmV2LnhtbFBLAQIUABQA&#10;AAAIAIdO4kD7gsuI8QEAAOwDAAAOAAAAAAAAAAEAIAAAACYBAABkcnMvZTJvRG9jLnhtbFBLBQYA&#10;AAAABgAGAFkBAACJ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3</w:t>
                      </w:r>
                      <w:r>
                        <w:rPr>
                          <w:rFonts w:ascii="宋体"/>
                        </w:rPr>
                        <w:t>.</w:t>
                      </w:r>
                      <w:r>
                        <w:rPr>
                          <w:rFonts w:hint="eastAsia" w:ascii="宋体" w:hAnsi="宋体"/>
                        </w:rPr>
                        <w:t>资格审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82848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231" name="文本框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符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pt;margin-top:7.8pt;height:24.95pt;width:49.25pt;z-index:251982848;mso-width-relative:page;mso-height-relative:page;" filled="f" stroked="f" coordsize="21600,21600" o:gfxdata="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B2qNBtUAAAAJAQAADwAAAAAAAAABACAAAAAi&#10;AAAAZHJzL2Rvd25yZXYueG1sUEsBAhQAFAAAAAgAh07iQHhSCIubAQAADAMAAA4AAAAAAAAAAQAg&#10;AAAAJA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符合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73632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495300"/>
                <wp:effectExtent l="38100" t="0" r="38100" b="0"/>
                <wp:wrapNone/>
                <wp:docPr id="232" name="直接连接符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9pt;width:0pt;z-index:251973632;mso-width-relative:page;mso-height-relative:page;" filled="f" stroked="t" coordsize="21600,21600" o:gfxdata="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ub9Y&#10;I9YAAAAHAQAADwAAAAAAAAABACAAAAAiAAAAZHJzL2Rvd25yZXYueG1sUEsBAhQAFAAAAAgAh07i&#10;QJODBuD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972608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99060</wp:posOffset>
                </wp:positionV>
                <wp:extent cx="2400300" cy="792480"/>
                <wp:effectExtent l="15240" t="5080" r="22860" b="21590"/>
                <wp:wrapNone/>
                <wp:docPr id="205" name="组合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792480"/>
                          <a:chOff x="4215" y="4716"/>
                          <a:chExt cx="3780" cy="1248"/>
                        </a:xfrm>
                      </wpg:grpSpPr>
                      <wps:wsp>
                        <wps:cNvPr id="203" name="菱形 203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04" name="文本框 204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firstLine="315" w:firstLineChars="150"/>
                              </w:pPr>
                              <w:r>
                                <w:t>4</w:t>
                              </w:r>
                              <w:r>
                                <w:rPr>
                                  <w:rFonts w:ascii="宋体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</w:rPr>
                                <w:t>竞选答辩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6.5pt;margin-top:7.8pt;height:62.4pt;width:189pt;z-index:251972608;mso-width-relative:page;mso-height-relative:page;" coordorigin="4215,4716" coordsize="3780,1248" o:gfxdata="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5+Dfj70AAADc&#10;AAAADwAAAGRycy9kb3ducmV2LnhtbEWPwWrDMBBE74H+g9hCb4mUFEJwLecQKIQ2l7j9gI21sdxY&#10;K0dS7fTvq0Chx2Fm3jDl9uZ6MVKInWcNy4UCQdx403Gr4fPjdb4BEROywd4zafihCNvqYVZiYfzE&#10;Rxrr1IoM4VigBpvSUEgZG0sO48IPxNk7++AwZRlaaQJOGe56uVJqLR12nBcsDrSz1Fzqb6fh6zTY&#10;6bC5nlXdhFG+HcL+enzX+ulxqV5AJLql//Bfe280rNQz3M/kIyCr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n4N+P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jhB/Er0AAADc&#10;AAAADwAAAGRycy9kb3ducmV2LnhtbEWPT2vCQBTE70K/w/IK3nRXSaWmWT0ogidLtS14e2Rf/tDs&#10;25Bdk/jtu4WCx2FmfsNk29E2oqfO1441LOYKBHHuTM2lhs/LYfYKwgdkg41j0nAnD9vN0yTD1LiB&#10;P6g/h1JECPsUNVQhtKmUPq/Iop+7ljh6hesshii7UpoOhwi3jVwqtZIWa44LFba0qyj/Od+shq9T&#10;cf1O1Hu5ty/t4EYl2a6l1tPnhXoDEWgMj/B/+2g0LFUCf2fiEZCb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EH8S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firstLine="315" w:firstLineChars="150"/>
                        </w:pPr>
                        <w:r>
                          <w:t>4</w:t>
                        </w:r>
                        <w:r>
                          <w:rPr>
                            <w:rFonts w:ascii="宋体"/>
                          </w:rPr>
                          <w:t>.</w:t>
                        </w:r>
                        <w:r>
                          <w:rPr>
                            <w:rFonts w:hint="eastAsia"/>
                          </w:rPr>
                          <w:t>竞选答辩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76704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495300"/>
                <wp:effectExtent l="38100" t="0" r="38100" b="0"/>
                <wp:wrapNone/>
                <wp:docPr id="233" name="直接连接符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9pt;width:0pt;z-index:251976704;mso-width-relative:page;mso-height-relative:page;" filled="f" stroked="t" coordsize="21600,21600" o:gfxdata="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J&#10;rotA2AAAAAkBAAAPAAAAAAAAAAEAIAAAACIAAABkcnMvZG93bnJldi54bWxQSwECFAAUAAAACACH&#10;TuJAP4Ws6e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g">
            <w:drawing>
              <wp:anchor distT="0" distB="0" distL="114300" distR="114300" simplePos="0" relativeHeight="25198080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2400300" cy="1188720"/>
                <wp:effectExtent l="10795" t="5080" r="27305" b="6350"/>
                <wp:wrapNone/>
                <wp:docPr id="208" name="组合 2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1188720"/>
                          <a:chOff x="4215" y="4716"/>
                          <a:chExt cx="3780" cy="1248"/>
                        </a:xfrm>
                      </wpg:grpSpPr>
                      <wps:wsp>
                        <wps:cNvPr id="206" name="菱形 206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07" name="文本框 207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 w:hangingChars="100"/>
                              </w:pPr>
                              <w:r>
                                <w:t xml:space="preserve">5. </w:t>
                              </w:r>
                              <w:r>
                                <w:rPr>
                                  <w:rFonts w:hint="eastAsia"/>
                                </w:rPr>
                                <w:t>投票选举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5pt;margin-top:7.8pt;height:93.6pt;width:189pt;z-index:251980800;mso-width-relative:page;mso-height-relative:page;" coordorigin="4215,4716" coordsize="3780,1248" o:gfxdata="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95d8F7wAAADc&#10;AAAADwAAAGRycy9kb3ducmV2LnhtbEWPQWsCMRSE7wX/Q3hCbzXRg8hq9CAIYr247Q94bp6b1c3L&#10;mqS79t8bodDjMDPfMKvNw7WipxAbzxqmEwWCuPKm4VrD99fuYwEiJmSDrWfS8EsRNuvR2woL4wc+&#10;UV+mWmQIxwI12JS6QspYWXIYJ74jzt7FB4cpy1BLE3DIcNfKmVJz6bDhvGCxo62l6lb+OA3Xc2eH&#10;4+J+UWUVenk4hv399Kn1+3iqliASPdJ/+K+9Nxpmag6vM/kIyP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eXfBe8AAAA&#10;3A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fsLhZb4AAADc&#10;AAAADwAAAGRycy9kb3ducmV2LnhtbEWPT2vCQBTE74LfYXmCN7Nr0NZGVw8thZ6U2lbo7ZF9+YPZ&#10;tyG7TdJv7xYKHoeZ+Q2zO4y2ET11vnasYZkoEMS5MzWXGj4/XhcbED4gG2wck4Zf8nDYTyc7zIwb&#10;+J36cyhFhLDPUEMVQptJ6fOKLPrEtcTRK1xnMUTZldJ0OES4bWSq1IO0WHNcqLCl54ry6/nHavg6&#10;Ft+XlTqVL3bdDm5Uku2T1Ho+W6otiEBjuIf/229GQ6oe4e9MPAJyf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sLhZb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 w:hangingChars="100"/>
                        </w:pPr>
                        <w:r>
                          <w:t xml:space="preserve">5. </w:t>
                        </w:r>
                        <w:r>
                          <w:rPr>
                            <w:rFonts w:hint="eastAsia"/>
                          </w:rPr>
                          <w:t>投票选举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8182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685800" cy="594360"/>
                <wp:effectExtent l="0" t="0" r="0" b="0"/>
                <wp:wrapNone/>
                <wp:docPr id="234" name="文本框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5943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得票最高当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3pt;margin-top:7.8pt;height:46.8pt;width:54pt;z-index:251981824;mso-width-relative:page;mso-height-relative:page;" filled="f" stroked="f" coordsize="21600,21600" o:gfxdata="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得票最高当选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77728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396240"/>
                <wp:effectExtent l="38100" t="0" r="38100" b="3810"/>
                <wp:wrapNone/>
                <wp:docPr id="235" name="直接连接符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1.2pt;width:0pt;z-index:251977728;mso-width-relative:page;mso-height-relative:page;" filled="f" stroked="t" coordsize="21600,21600" o:gfxdata="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S&#10;Muo82AAAAAkBAAAPAAAAAAAAAAEAIAAAACIAAABkcnMvZG93bnJldi54bWxQSwECFAAUAAAACACH&#10;TuJATj3OUe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84896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800100" cy="297180"/>
                <wp:effectExtent l="0" t="0" r="0" b="0"/>
                <wp:wrapNone/>
                <wp:docPr id="236" name="文本框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不符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4pt;margin-top:7.8pt;height:23.4pt;width:63pt;z-index:251984896;mso-width-relative:page;mso-height-relative:page;" filled="f" stroked="f" coordsize="21600,21600" o:gfxdata="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不符合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74656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99060</wp:posOffset>
                </wp:positionV>
                <wp:extent cx="2400935" cy="396240"/>
                <wp:effectExtent l="4445" t="4445" r="13970" b="18415"/>
                <wp:wrapNone/>
                <wp:docPr id="237" name="文本框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Ansi="宋体"/>
                              </w:rPr>
                              <w:t>7.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试用期2个月后民主测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1.25pt;margin-top:7.8pt;height:31.2pt;width:189.05pt;z-index:251974656;mso-width-relative:page;mso-height-relative:page;" fillcolor="#FFFFFF" filled="t" stroked="t" coordsize="21600,21600" o:gfxdata="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MUmoB2AAAAAkBAAAPAAAAAAAAAAEAIAAAACIAAABkcnMvZG93bnJldi54bWxQSwECFAAU&#10;AAAACACHTuJA+1hngPEBAADs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/>
                        </w:rPr>
                      </w:pPr>
                      <w:r>
                        <w:rPr>
                          <w:rFonts w:ascii="宋体" w:hAnsi="宋体"/>
                        </w:rPr>
                        <w:t>7.</w:t>
                      </w:r>
                      <w:r>
                        <w:rPr>
                          <w:rFonts w:hint="eastAsia" w:ascii="宋体" w:hAnsi="宋体"/>
                        </w:rPr>
                        <w:t>试用期2个月后民主测评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8592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238" name="文本框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符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pt;margin-top:7.8pt;height:24.95pt;width:49.25pt;z-index:251985920;mso-width-relative:page;mso-height-relative:page;" filled="f" stroked="f" coordsize="21600,21600" o:gfxdata="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符合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78752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396240"/>
                <wp:effectExtent l="38100" t="0" r="38100" b="3810"/>
                <wp:wrapNone/>
                <wp:docPr id="239" name="直接连接符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1.2pt;width:0pt;z-index:251978752;mso-width-relative:page;mso-height-relative:page;" filled="f" stroked="t" coordsize="21600,21600" o:gfxdata="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UjLqPNgAAAAJAQAADwAAAAAAAAABACAAAAAiAAAAZHJzL2Rvd25yZXYueG1sUEsBAhQAFAAAAAgA&#10;h07iQJ4SNjrsAQAApwMAAA4AAAAAAAAAAQAgAAAAJw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88992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240" name="文本框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不合格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3pt;margin-top:7.8pt;height:24.95pt;width:49.25pt;z-index:251988992;mso-width-relative:page;mso-height-relative:page;" filled="f" stroked="f" coordsize="21600,21600" o:gfxdata="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auylzNUAAAAJAQAADwAAAAAAAAABACAAAAAi&#10;AAAAZHJzL2Rvd25yZXYueG1sUEsBAhQAFAAAAAgAh07iQOTnXPibAQAADAMAAA4AAAAAAAAAAQAg&#10;AAAAJA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不合格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75680" behindDoc="0" locked="0" layoutInCell="1" allowOverlap="1">
                <wp:simplePos x="0" y="0"/>
                <wp:positionH relativeFrom="column">
                  <wp:posOffset>1800225</wp:posOffset>
                </wp:positionH>
                <wp:positionV relativeFrom="paragraph">
                  <wp:posOffset>0</wp:posOffset>
                </wp:positionV>
                <wp:extent cx="2200275" cy="594360"/>
                <wp:effectExtent l="4445" t="4445" r="5080" b="10795"/>
                <wp:wrapNone/>
                <wp:docPr id="241" name="椭圆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5943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Ansi="宋体"/>
                              </w:rPr>
                              <w:t>8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．期末考核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41.75pt;margin-top:0pt;height:46.8pt;width:173.25pt;z-index:251975680;mso-width-relative:page;mso-height-relative:page;" fillcolor="#FFFFFF" filled="t" stroked="t" coordsize="21600,21600" o:gfxdata="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zYUJXVAAAA&#10;BwEAAA8AAAAAAAAAAQAgAAAAIgAAAGRycy9kb3ducmV2LnhtbFBLAQIUABQAAAAIAIdO4kBk4+/L&#10;5wEAANgDAAAOAAAAAAAAAAEAIAAAACQBAABkcnMvZTJvRG9jLnhtbFBLBQYAAAAABgAGAFkBAAB9&#10;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/>
                        </w:rPr>
                      </w:pPr>
                      <w:r>
                        <w:rPr>
                          <w:rFonts w:ascii="宋体" w:hAnsi="宋体"/>
                        </w:rPr>
                        <w:t>8</w:t>
                      </w:r>
                      <w:r>
                        <w:rPr>
                          <w:rFonts w:hint="eastAsia" w:ascii="宋体" w:hAnsi="宋体"/>
                        </w:rPr>
                        <w:t>．期末考核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91040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242" name="直接连接符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4pt;margin-top:0pt;height:31.2pt;width:0pt;z-index:251991040;mso-width-relative:page;mso-height-relative:page;" filled="f" stroked="t" coordsize="21600,21600" o:gfxdata="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xNMQ&#10;19YAAAAHAQAADwAAAAAAAAABACAAAAAiAAAAZHJzL2Rvd25yZXYueG1sUEsBAhQAFAAAAAgAh07i&#10;QJL/FRz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987968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625475" cy="316865"/>
                <wp:effectExtent l="0" t="0" r="0" b="0"/>
                <wp:wrapNone/>
                <wp:docPr id="243" name="文本框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5475" cy="316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合格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3pt;margin-top:7.8pt;height:24.95pt;width:49.25pt;z-index:251987968;mso-width-relative:page;mso-height-relative:page;" filled="f" stroked="f" coordsize="21600,21600" o:gfxdata="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LqmQcrWAAAACQEAAA8AAAAAAAAAAQAgAAAA&#10;IgAAAGRycy9kb3ducmV2LnhtbFBLAQIUABQAAAAIAIdO4kDyfZ3OmwEAAAwDAAAOAAAAAAAAAAEA&#10;IAAAACU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合格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szCs w:val="21"/>
        </w:rPr>
      </w:pPr>
    </w:p>
    <w:p>
      <w:pPr>
        <w:rPr>
          <w:szCs w:val="21"/>
        </w:rPr>
      </w:pPr>
      <w:r>
        <mc:AlternateContent>
          <mc:Choice Requires="wps">
            <w:drawing>
              <wp:anchor distT="0" distB="0" distL="114300" distR="114300" simplePos="0" relativeHeight="251990016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2400935" cy="396240"/>
                <wp:effectExtent l="4445" t="4445" r="13970" b="18415"/>
                <wp:wrapNone/>
                <wp:docPr id="244" name="文本框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Ansi="宋体"/>
                              </w:rPr>
                              <w:t>9</w:t>
                            </w:r>
                            <w:r>
                              <w:rPr>
                                <w:rFonts w:ascii="宋体"/>
                              </w:rPr>
                              <w:t>.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继续使用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5pt;margin-top:7.8pt;height:31.2pt;width:189.05pt;z-index:251990016;mso-width-relative:page;mso-height-relative:page;" fillcolor="#FFFFFF" filled="t" stroked="t" coordsize="21600,21600" o:gfxdata="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wugMv9gAAAAJAQAADwAAAAAAAAABACAAAAAiAAAAZHJzL2Rvd25yZXYueG1sUEsBAhQA&#10;FAAAAAgAh07iQBxpBknyAQAA7AMAAA4AAAAAAAAAAQAgAAAAJw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/>
                        </w:rPr>
                      </w:pPr>
                      <w:r>
                        <w:rPr>
                          <w:rFonts w:ascii="宋体" w:hAnsi="宋体"/>
                        </w:rPr>
                        <w:t>9</w:t>
                      </w:r>
                      <w:r>
                        <w:rPr>
                          <w:rFonts w:ascii="宋体"/>
                        </w:rPr>
                        <w:t>.</w:t>
                      </w:r>
                      <w:r>
                        <w:rPr>
                          <w:rFonts w:hint="eastAsia" w:ascii="宋体" w:hAnsi="宋体"/>
                        </w:rPr>
                        <w:t>继续使用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w:t>11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党员发展工作流程图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2333625" cy="693420"/>
                <wp:effectExtent l="4445" t="4445" r="5080" b="6985"/>
                <wp:wrapNone/>
                <wp:docPr id="271" name="椭圆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33625" cy="6934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</w:pPr>
                            <w:r>
                              <w:rPr>
                                <w:rFonts w:hint="eastAsia" w:ascii="宋体" w:cs="宋体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w:t>1．入党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26pt;margin-top:0pt;height:54.6pt;width:183.75pt;z-index:252019712;mso-width-relative:page;mso-height-relative:page;" fillcolor="#FFFFFF" filled="t" stroked="t" coordsize="21600,21600" o:gfxdata="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9T57gtcA&#10;AAAIAQAADwAAAAAAAAABACAAAAAiAAAAZHJzL2Rvd25yZXYueG1sUEsBAhQAFAAAAAgAh07iQAJ7&#10;Q8PnAQAA2AMAAA4AAAAAAAAAAQAgAAAAJgEAAGRycy9lMm9Eb2MueG1sUEsFBgAAAAAGAAYAWQEA&#10;AH8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</w:pPr>
                      <w:r>
                        <w:rPr>
                          <w:rFonts w:hint="eastAsia" w:ascii="宋体" w:cs="宋体"/>
                          <w:color w:val="000000"/>
                          <w:kern w:val="0"/>
                          <w:szCs w:val="21"/>
                          <w:lang w:val="zh-CN"/>
                        </w:rPr>
                        <w:t>1．入党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>
                <wp:simplePos x="0" y="0"/>
                <wp:positionH relativeFrom="column">
                  <wp:posOffset>2819400</wp:posOffset>
                </wp:positionH>
                <wp:positionV relativeFrom="paragraph">
                  <wp:posOffset>152400</wp:posOffset>
                </wp:positionV>
                <wp:extent cx="0" cy="297180"/>
                <wp:effectExtent l="38100" t="0" r="38100" b="7620"/>
                <wp:wrapNone/>
                <wp:docPr id="272" name="直接连接符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2pt;margin-top:12pt;height:23.4pt;width:0pt;z-index:252025856;mso-width-relative:page;mso-height-relative:page;" filled="f" stroked="t" coordsize="21600,21600" o:gfxdata="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r&#10;b/7v2AAAAAkBAAAPAAAAAAAAAAEAIAAAACIAAABkcnMvZG93bnJldi54bWxQSwECFAAUAAAACACH&#10;TuJAl+daAO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>
                <wp:simplePos x="0" y="0"/>
                <wp:positionH relativeFrom="column">
                  <wp:posOffset>1619250</wp:posOffset>
                </wp:positionH>
                <wp:positionV relativeFrom="paragraph">
                  <wp:posOffset>449580</wp:posOffset>
                </wp:positionV>
                <wp:extent cx="2400935" cy="396240"/>
                <wp:effectExtent l="4445" t="4445" r="13970" b="18415"/>
                <wp:wrapNone/>
                <wp:docPr id="273" name="文本框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2.团组织“推优”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7.5pt;margin-top:35.4pt;height:31.2pt;width:189.05pt;z-index:252024832;mso-width-relative:page;mso-height-relative:page;" fillcolor="#FFFFFF" filled="t" stroked="t" coordsize="21600,21600" o:gfxdata="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2skLb9kAAAAKAQAADwAAAAAAAAABACAAAAAiAAAAZHJzL2Rvd25yZXYueG1sUEsBAhQA&#10;FAAAAAgAh07iQMGPKLLxAQAA7A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2.团组织“推优”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53340</wp:posOffset>
                </wp:positionV>
                <wp:extent cx="1482725" cy="342265"/>
                <wp:effectExtent l="4445" t="4445" r="17780" b="15240"/>
                <wp:wrapNone/>
                <wp:docPr id="274" name="圆角矩形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2725" cy="3422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执行制度不严格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18pt;margin-top:4.2pt;height:26.95pt;width:116.75pt;z-index:252020736;mso-width-relative:page;mso-height-relative:page;" fillcolor="#FFFFFF" filled="t" stroked="t" coordsize="21600,21600" arcsize="0.166666666666667" o:gfxdata="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kmxwz9UAAAAIAQAADwAAAAAAAAABACAAAAAiAAAA&#10;ZHJzL2Rvd25yZXYueG1sUEsBAhQAFAAAAAgAh07iQHkRquYKAgAADAQAAA4AAAAAAAAAAQAgAAAA&#10;JAEAAGRycy9lMm9Eb2MueG1sUEsFBgAAAAAGAAYAWQEAAKA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执行制度不严格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>
                <wp:simplePos x="0" y="0"/>
                <wp:positionH relativeFrom="column">
                  <wp:posOffset>1533525</wp:posOffset>
                </wp:positionH>
                <wp:positionV relativeFrom="paragraph">
                  <wp:posOffset>99060</wp:posOffset>
                </wp:positionV>
                <wp:extent cx="342900" cy="296545"/>
                <wp:effectExtent l="15875" t="15875" r="22225" b="30480"/>
                <wp:wrapNone/>
                <wp:docPr id="275" name="爆炸形 1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296545"/>
                        </a:xfrm>
                        <a:prstGeom prst="irregularSeal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71" type="#_x0000_t71" style="position:absolute;left:0pt;margin-left:120.75pt;margin-top:7.8pt;height:23.35pt;width:27pt;z-index:252026880;mso-width-relative:page;mso-height-relative:page;" fillcolor="#FFFFFF" filled="t" stroked="t" coordsize="21600,21600" o:gfxdata="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D7TDg1wAAAAkBAAAPAAAAAAAAAAEAIAAAACIAAABkcnMvZG93bnJldi54bWxQSwECFAAU&#10;AAAACACHTuJAxp2O4fIBAADiAwAADgAAAAAAAAABACAAAAAm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>
                <wp:simplePos x="0" y="0"/>
                <wp:positionH relativeFrom="column">
                  <wp:posOffset>1200150</wp:posOffset>
                </wp:positionH>
                <wp:positionV relativeFrom="paragraph">
                  <wp:posOffset>0</wp:posOffset>
                </wp:positionV>
                <wp:extent cx="400050" cy="0"/>
                <wp:effectExtent l="0" t="38100" r="0" b="38100"/>
                <wp:wrapNone/>
                <wp:docPr id="276" name="直接连接符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94.5pt;margin-top:0pt;height:0pt;width:31.5pt;z-index:252041216;mso-width-relative:page;mso-height-relative:page;" filled="f" stroked="t" coordsize="21600,21600" o:gfxdata="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Jw8zX9QA&#10;AAAFAQAADwAAAAAAAAABACAAAAAiAAAAZHJzL2Rvd25yZXYueG1sUEsBAhQAFAAAAAgAh07iQLpJ&#10;RZXqAQAApwMAAA4AAAAAAAAAAQAgAAAAIw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>
                <wp:simplePos x="0" y="0"/>
                <wp:positionH relativeFrom="column">
                  <wp:posOffset>-266700</wp:posOffset>
                </wp:positionH>
                <wp:positionV relativeFrom="paragraph">
                  <wp:posOffset>182880</wp:posOffset>
                </wp:positionV>
                <wp:extent cx="1482725" cy="807720"/>
                <wp:effectExtent l="4445" t="4445" r="17780" b="6985"/>
                <wp:wrapNone/>
                <wp:docPr id="277" name="圆角矩形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2725" cy="8077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制度延续性差</w:t>
                            </w:r>
                          </w:p>
                          <w:p>
                            <w:pPr>
                              <w:rPr>
                                <w:rFonts w:hint="eastAsia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辅导员因素影响大，导致制度执行不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21pt;margin-top:14.4pt;height:63.6pt;width:116.75pt;z-index:252021760;mso-width-relative:page;mso-height-relative:page;" fillcolor="#FFFFFF" filled="t" stroked="t" coordsize="21600,21600" arcsize="0.166666666666667" o:gfxdata="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65QrN1wAAAAoBAAAPAAAAAAAAAAEAIAAAACIA&#10;AABkcnMvZG93bnJldi54bWxQSwECFAAUAAAACACHTuJA+lmjFAoCAAAMBAAADgAAAAAAAAABACAA&#10;AAAmAQAAZHJzL2Uyb0RvYy54bWxQSwUGAAAAAAYABgBZAQAAog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制度延续性差</w:t>
                      </w:r>
                    </w:p>
                    <w:p>
                      <w:pPr>
                        <w:rPr>
                          <w:rFonts w:hint="eastAsia"/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辅导员因素影响大，导致制度执行不一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99060</wp:posOffset>
                </wp:positionV>
                <wp:extent cx="0" cy="297180"/>
                <wp:effectExtent l="38100" t="0" r="38100" b="7620"/>
                <wp:wrapNone/>
                <wp:docPr id="278" name="直接连接符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0.5pt;margin-top:7.8pt;height:23.4pt;width:0pt;z-index:252028928;mso-width-relative:page;mso-height-relative:page;" filled="f" stroked="t" coordsize="21600,21600" o:gfxdata="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Mzg&#10;xBnYAAAACQEAAA8AAAAAAAAAAQAgAAAAIgAAAGRycy9kb3ducmV2LnhtbFBLAQIUABQAAAAIAIdO&#10;4kCv315e6gEAAKcDAAAOAAAAAAAAAAEAIAAAACc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>
                <wp:simplePos x="0" y="0"/>
                <wp:positionH relativeFrom="column">
                  <wp:posOffset>1466850</wp:posOffset>
                </wp:positionH>
                <wp:positionV relativeFrom="paragraph">
                  <wp:posOffset>297180</wp:posOffset>
                </wp:positionV>
                <wp:extent cx="342900" cy="296545"/>
                <wp:effectExtent l="15875" t="15875" r="22225" b="30480"/>
                <wp:wrapNone/>
                <wp:docPr id="279" name="爆炸形 1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296545"/>
                        </a:xfrm>
                        <a:prstGeom prst="irregularSeal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71" type="#_x0000_t71" style="position:absolute;left:0pt;margin-left:115.5pt;margin-top:23.4pt;height:23.35pt;width:27pt;z-index:252043264;mso-width-relative:page;mso-height-relative:page;" fillcolor="#FFFFFF" filled="t" stroked="t" coordsize="21600,21600" o:gfxdata="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BRn+gr2AAAAAkBAAAPAAAAAAAAAAEAIAAAACIAAABkcnMvZG93bnJldi54bWxQSwECFAAU&#10;AAAACACHTuJANemIXfEBAADi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2400935" cy="396240"/>
                <wp:effectExtent l="4445" t="4445" r="13970" b="18415"/>
                <wp:wrapNone/>
                <wp:docPr id="280" name="文本框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3.确定入党积极分子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6pt;margin-top:0pt;height:31.2pt;width:189.05pt;z-index:252027904;mso-width-relative:page;mso-height-relative:page;" fillcolor="#FFFFFF" filled="t" stroked="t" coordsize="21600,21600" o:gfxdata="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BpHoyjXAAAABwEAAA8AAAAAAAAAAQAgAAAAIgAAAGRycy9kb3ducmV2LnhtbFBLAQIUABQA&#10;AAAIAIdO4kAO55IZ8QEAAOwDAAAOAAAAAAAAAAEAIAAAACYBAABkcnMvZTJvRG9jLnhtbFBLBQYA&#10;AAAABgAGAFkBAACJ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3.确定入党积极分子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>
                <wp:simplePos x="0" y="0"/>
                <wp:positionH relativeFrom="column">
                  <wp:posOffset>1200150</wp:posOffset>
                </wp:positionH>
                <wp:positionV relativeFrom="paragraph">
                  <wp:posOffset>0</wp:posOffset>
                </wp:positionV>
                <wp:extent cx="400050" cy="0"/>
                <wp:effectExtent l="0" t="38100" r="0" b="38100"/>
                <wp:wrapNone/>
                <wp:docPr id="281" name="直接连接符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94.5pt;margin-top:0pt;height:0pt;width:31.5pt;z-index:252042240;mso-width-relative:page;mso-height-relative:page;" filled="f" stroked="t" coordsize="21600,21600" o:gfxdata="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Jw8zX9QA&#10;AAAFAQAADwAAAAAAAAABACAAAAAiAAAAZHJzL2Rvd25yZXYueG1sUEsBAhQAFAAAAAgAh07iQAu6&#10;YZXqAQAApwMAAA4AAAAAAAAAAQAgAAAAIwEAAGRycy9lMm9Eb2MueG1sUEsFBgAAAAAGAAYAWQEA&#10;AH8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0</wp:posOffset>
                </wp:positionV>
                <wp:extent cx="0" cy="297180"/>
                <wp:effectExtent l="38100" t="0" r="38100" b="7620"/>
                <wp:wrapNone/>
                <wp:docPr id="282" name="直接连接符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0.5pt;margin-top:0pt;height:23.4pt;width:0pt;z-index:252030976;mso-width-relative:page;mso-height-relative:page;" filled="f" stroked="t" coordsize="21600,21600" o:gfxdata="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etaoR&#10;1QAAAAcBAAAPAAAAAAAAAAEAIAAAACIAAABkcnMvZG93bnJldi54bWxQSwECFAAUAAAACACHTuJA&#10;YgUoPOsBAACnAwAADgAAAAAAAAABACAAAAAk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99060</wp:posOffset>
                </wp:positionV>
                <wp:extent cx="1371600" cy="396240"/>
                <wp:effectExtent l="4445" t="4445" r="14605" b="18415"/>
                <wp:wrapNone/>
                <wp:docPr id="283" name="圆角矩形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3962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易出现人情干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18pt;margin-top:7.8pt;height:31.2pt;width:108pt;z-index:252022784;mso-width-relative:page;mso-height-relative:page;" fillcolor="#FFFFFF" filled="t" stroked="t" coordsize="21600,21600" arcsize="0.166666666666667" o:gfxdata="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EeF0gTVAAAACQEAAA8AAAAAAAAAAQAgAAAAIgAA&#10;AGRycy9kb3ducmV2LnhtbFBLAQIUABQAAAAIAIdO4kCTBt9qCwIAAAwEAAAOAAAAAAAAAAEAIAAA&#10;ACQBAABkcnMvZTJvRG9jLnhtbFBLBQYAAAAABgAGAFkBAACh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易出现人情干预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>
                <wp:simplePos x="0" y="0"/>
                <wp:positionH relativeFrom="column">
                  <wp:posOffset>1133475</wp:posOffset>
                </wp:positionH>
                <wp:positionV relativeFrom="paragraph">
                  <wp:posOffset>297180</wp:posOffset>
                </wp:positionV>
                <wp:extent cx="400050" cy="0"/>
                <wp:effectExtent l="0" t="38100" r="0" b="38100"/>
                <wp:wrapNone/>
                <wp:docPr id="284" name="直接连接符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89.25pt;margin-top:23.4pt;height:0pt;width:31.5pt;z-index:252044288;mso-width-relative:page;mso-height-relative:page;" filled="f" stroked="t" coordsize="21600,21600" o:gfxdata="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KR1&#10;3ErYAAAACQEAAA8AAAAAAAAAAQAgAAAAIgAAAGRycy9kb3ducmV2LnhtbFBLAQIUABQAAAAIAIdO&#10;4kAXpmO66gEAAKcDAAAOAAAAAAAAAAEAIAAAACc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152400</wp:posOffset>
                </wp:positionV>
                <wp:extent cx="342900" cy="296545"/>
                <wp:effectExtent l="15875" t="15875" r="22225" b="30480"/>
                <wp:wrapNone/>
                <wp:docPr id="285" name="爆炸形 1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296545"/>
                        </a:xfrm>
                        <a:prstGeom prst="irregularSeal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71" type="#_x0000_t71" style="position:absolute;left:0pt;margin-left:114pt;margin-top:12pt;height:23.35pt;width:27pt;z-index:252047360;mso-width-relative:page;mso-height-relative:page;" fillcolor="#FFFFFF" filled="t" stroked="t" coordsize="21600,21600" o:gfxdata="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blBr1tcAAAAJAQAADwAAAAAAAAABACAAAAAiAAAAZHJzL2Rvd25yZXYueG1sUEsBAhQA&#10;FAAAAAgAh07iQECSPCHzAQAA4gMAAA4AAAAAAAAAAQAgAAAAJg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>
                <wp:simplePos x="0" y="0"/>
                <wp:positionH relativeFrom="column">
                  <wp:posOffset>5283835</wp:posOffset>
                </wp:positionH>
                <wp:positionV relativeFrom="paragraph">
                  <wp:posOffset>0</wp:posOffset>
                </wp:positionV>
                <wp:extent cx="202565" cy="313690"/>
                <wp:effectExtent l="0" t="0" r="0" b="0"/>
                <wp:wrapNone/>
                <wp:docPr id="286" name="文本框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256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6.05pt;margin-top:0pt;height:24.7pt;width:15.95pt;z-index:252050432;mso-width-relative:page;mso-height-relative:page;" filled="f" stroked="f" coordsize="21600,21600" o:gfxdata="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9060</wp:posOffset>
                </wp:positionV>
                <wp:extent cx="2400935" cy="396240"/>
                <wp:effectExtent l="4445" t="4445" r="13970" b="18415"/>
                <wp:wrapNone/>
                <wp:docPr id="287" name="文本框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4.党组织确定党员发展对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6pt;margin-top:7.8pt;height:31.2pt;width:189.05pt;z-index:252029952;mso-width-relative:page;mso-height-relative:page;" fillcolor="#FFFFFF" filled="t" stroked="t" coordsize="21600,21600" o:gfxdata="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GhoCyPZAAAACQEAAA8AAAAAAAAAAQAgAAAAIgAAAGRycy9kb3ducmV2LnhtbFBLAQIU&#10;ABQAAAAIAIdO4kC8vFH28gEAAOwDAAAOAAAAAAAAAAEAIAAAACgBAABkcnMvZTJvRG9jLnhtbFBL&#10;BQYAAAAABgAGAFkBAACM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4.党组织确定党员发展对象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99060</wp:posOffset>
                </wp:positionV>
                <wp:extent cx="1552575" cy="0"/>
                <wp:effectExtent l="0" t="38100" r="9525" b="38100"/>
                <wp:wrapNone/>
                <wp:docPr id="288" name="直接连接符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5525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15pt;margin-top:7.8pt;height:0pt;width:122.25pt;z-index:252048384;mso-width-relative:page;mso-height-relative:page;" filled="f" stroked="t" coordsize="21600,21600" o:gfxdata="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6Lzo&#10;VNgAAAAJAQAADwAAAAAAAAABACAAAAAiAAAAZHJzL2Rvd25yZXYueG1sUEsBAhQAFAAAAAgAh07i&#10;QLd34bnpAQAAqA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99060</wp:posOffset>
                </wp:positionV>
                <wp:extent cx="0" cy="297180"/>
                <wp:effectExtent l="38100" t="0" r="38100" b="7620"/>
                <wp:wrapNone/>
                <wp:docPr id="289" name="直接连接符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441pt;margin-top:7.8pt;height:23.4pt;width:0pt;z-index:252049408;mso-width-relative:page;mso-height-relative:page;" filled="f" stroked="t" coordsize="21600,21600" o:gfxdata="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E&#10;aND72AAAAAkBAAAPAAAAAAAAAAEAIAAAACIAAABkcnMvZG93bnJldi54bWxQSwECFAAUAAAACACH&#10;TuJAAbNOge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g">
            <w:drawing>
              <wp:anchor distT="0" distB="0" distL="114300" distR="114300" simplePos="0" relativeHeight="252037120" behindDoc="0" locked="0" layoutInCell="1" allowOverlap="1">
                <wp:simplePos x="0" y="0"/>
                <wp:positionH relativeFrom="column">
                  <wp:posOffset>4610100</wp:posOffset>
                </wp:positionH>
                <wp:positionV relativeFrom="paragraph">
                  <wp:posOffset>179070</wp:posOffset>
                </wp:positionV>
                <wp:extent cx="1819275" cy="990600"/>
                <wp:effectExtent l="10160" t="5715" r="18415" b="13335"/>
                <wp:wrapNone/>
                <wp:docPr id="247" name="组合 2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5" cy="990600"/>
                          <a:chOff x="4110" y="13551"/>
                          <a:chExt cx="3780" cy="1461"/>
                        </a:xfrm>
                      </wpg:grpSpPr>
                      <wps:wsp>
                        <wps:cNvPr id="245" name="菱形 245"/>
                        <wps:cNvSpPr/>
                        <wps:spPr>
                          <a:xfrm>
                            <a:off x="4110" y="13551"/>
                            <a:ext cx="3780" cy="1461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46" name="文本框 246"/>
                        <wps:cNvSpPr txBox="1"/>
                        <wps:spPr>
                          <a:xfrm>
                            <a:off x="4844" y="13920"/>
                            <a:ext cx="2416" cy="7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</w:rPr>
                                <w:t>核查异议是否合理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63pt;margin-top:14.1pt;height:78pt;width:143.25pt;z-index:252037120;mso-width-relative:page;mso-height-relative:page;" coordorigin="4110,13551" coordsize="3780,1461" o:gfxdata="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">
                <o:lock v:ext="edit" aspectratio="f"/>
                <v:shape id="_x0000_s1026" o:spid="_x0000_s1026" o:spt="4" type="#_x0000_t4" style="position:absolute;left:4110;top:13551;height:1461;width:3780;" fillcolor="#FFFFFF" filled="t" stroked="t" coordsize="21600,21600" o:gfxdata="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RL1ug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844;top:13920;height:732;width:2416;" filled="f" stroked="f" coordsize="21600,21600" o:gfxdata="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H5P0+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 w:ascii="宋体" w:hAnsi="宋体"/>
                          </w:rPr>
                          <w:t>核查异议是否合理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99060</wp:posOffset>
                </wp:positionV>
                <wp:extent cx="0" cy="297180"/>
                <wp:effectExtent l="38100" t="0" r="38100" b="7620"/>
                <wp:wrapNone/>
                <wp:docPr id="290" name="直接连接符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pt;margin-top:7.8pt;height:23.4pt;width:0pt;z-index:252032000;mso-width-relative:page;mso-height-relative:page;" filled="f" stroked="t" coordsize="21600,21600" o:gfxdata="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NdB&#10;xfzYAAAACQEAAA8AAAAAAAAAAQAgAAAAIgAAAGRycy9kb3ducmV2LnhtbFBLAQIUABQAAAAIAIdO&#10;4kD/TRXw6gEAAKcDAAAOAAAAAAAAAAEAIAAAACc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>
                <wp:simplePos x="0" y="0"/>
                <wp:positionH relativeFrom="column">
                  <wp:posOffset>3981450</wp:posOffset>
                </wp:positionH>
                <wp:positionV relativeFrom="paragraph">
                  <wp:posOffset>693420</wp:posOffset>
                </wp:positionV>
                <wp:extent cx="685800" cy="0"/>
                <wp:effectExtent l="0" t="38100" r="0" b="38100"/>
                <wp:wrapNone/>
                <wp:docPr id="291" name="直接连接符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13.5pt;margin-top:54.6pt;height:0pt;width:54pt;z-index:252034048;mso-width-relative:page;mso-height-relative:page;" filled="f" stroked="t" coordsize="21600,21600" o:gfxdata="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7Txh92QAAAAsB&#10;AAAPAAAAAAAAAAEAIAAAACIAAABkcnMvZG93bnJldi54bWxQSwECFAAUAAAACACHTuJAKW345uEB&#10;AACdAwAADgAAAAAAAAABACAAAAAoAQAAZHJzL2Uyb0RvYy54bWxQSwUGAAAAAAYABgBZAQAAewUA&#10;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>
                <wp:simplePos x="0" y="0"/>
                <wp:positionH relativeFrom="column">
                  <wp:posOffset>2731135</wp:posOffset>
                </wp:positionH>
                <wp:positionV relativeFrom="paragraph">
                  <wp:posOffset>974090</wp:posOffset>
                </wp:positionV>
                <wp:extent cx="602615" cy="313690"/>
                <wp:effectExtent l="0" t="0" r="0" b="0"/>
                <wp:wrapNone/>
                <wp:docPr id="292" name="文本框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无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05pt;margin-top:76.7pt;height:24.7pt;width:47.45pt;z-index:252036096;mso-width-relative:page;mso-height-relative:page;" filled="f" stroked="f" coordsize="21600,21600" o:gfxdata="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无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76200</wp:posOffset>
                </wp:positionV>
                <wp:extent cx="1534160" cy="548640"/>
                <wp:effectExtent l="0" t="0" r="0" b="0"/>
                <wp:wrapNone/>
                <wp:docPr id="293" name="文本框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4160" cy="5486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5.网上、公示栏公示拟入党名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1.95pt;margin-top:6pt;height:43.2pt;width:120.8pt;z-index:252052480;mso-width-relative:page;mso-height-relative:page;" filled="f" stroked="f" coordsize="21600,21600" o:gfxdata="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5.网上、公示栏公示拟入党名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2400300" cy="594360"/>
                <wp:effectExtent l="19685" t="5080" r="37465" b="10160"/>
                <wp:wrapNone/>
                <wp:docPr id="294" name="菱形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300" cy="5943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pt;margin-top:0pt;height:46.8pt;width:189pt;z-index:252051456;mso-width-relative:page;mso-height-relative:page;" fillcolor="#FFFFFF" filled="t" stroked="t" coordsize="21600,21600" o:gfxdata="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HE3FAnW&#10;AAAABwEAAA8AAAAAAAAAAQAgAAAAIgAAAGRycy9kb3ducmV2LnhtbFBLAQIUABQAAAAIAIdO4kCM&#10;dkbG6QEAANcDAAAOAAAAAAAAAAEAIAAAACUBAABkcnMvZTJvRG9jLnhtbFBLBQYAAAAABgAGAFkB&#10;AACABQAAAAA=&#10;">
                <v:fill on="t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>
                <wp:simplePos x="0" y="0"/>
                <wp:positionH relativeFrom="column">
                  <wp:posOffset>3997960</wp:posOffset>
                </wp:positionH>
                <wp:positionV relativeFrom="paragraph">
                  <wp:posOffset>0</wp:posOffset>
                </wp:positionV>
                <wp:extent cx="602615" cy="313690"/>
                <wp:effectExtent l="0" t="0" r="0" b="0"/>
                <wp:wrapNone/>
                <wp:docPr id="295" name="文本框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4.8pt;margin-top:0pt;height:24.7pt;width:47.45pt;z-index:252035072;mso-width-relative:page;mso-height-relative:page;" filled="f" stroked="f" coordsize="21600,21600" o:gfxdata="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>
                <wp:simplePos x="0" y="0"/>
                <wp:positionH relativeFrom="column">
                  <wp:posOffset>2781300</wp:posOffset>
                </wp:positionH>
                <wp:positionV relativeFrom="paragraph">
                  <wp:posOffset>0</wp:posOffset>
                </wp:positionV>
                <wp:extent cx="0" cy="297180"/>
                <wp:effectExtent l="38100" t="0" r="38100" b="7620"/>
                <wp:wrapNone/>
                <wp:docPr id="296" name="直接连接符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pt;margin-top:0pt;height:23.4pt;width:0pt;z-index:252033024;mso-width-relative:page;mso-height-relative:page;" filled="f" stroked="t" coordsize="21600,21600" o:gfxdata="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EsR&#10;K9YAAAAHAQAADwAAAAAAAAABACAAAAAiAAAAZHJzL2Rvd25yZXYueG1sUEsBAhQAFAAAAAgAh07i&#10;QBda6cX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>
                <wp:simplePos x="0" y="0"/>
                <wp:positionH relativeFrom="column">
                  <wp:posOffset>5264785</wp:posOffset>
                </wp:positionH>
                <wp:positionV relativeFrom="paragraph">
                  <wp:posOffset>0</wp:posOffset>
                </wp:positionV>
                <wp:extent cx="202565" cy="313690"/>
                <wp:effectExtent l="0" t="0" r="0" b="0"/>
                <wp:wrapNone/>
                <wp:docPr id="297" name="文本框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2565" cy="3136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4.55pt;margin-top:0pt;height:24.7pt;width:15.95pt;z-index:252040192;mso-width-relative:page;mso-height-relative:page;" filled="f" stroked="f" coordsize="21600,21600" o:gfxdata="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0</wp:posOffset>
                </wp:positionV>
                <wp:extent cx="0" cy="297180"/>
                <wp:effectExtent l="38100" t="0" r="38100" b="7620"/>
                <wp:wrapNone/>
                <wp:docPr id="298" name="直接连接符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441pt;margin-top:0pt;height:23.4pt;width:0pt;z-index:252039168;mso-width-relative:page;mso-height-relative:page;" filled="f" stroked="t" coordsize="21600,21600" o:gfxdata="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60K6&#10;N9YAAAAHAQAADwAAAAAAAAABACAAAAAiAAAAZHJzL2Rvd25yZXYueG1sUEsBAhQAFAAAAAgAh07i&#10;QJ94Rb3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>
                <wp:simplePos x="0" y="0"/>
                <wp:positionH relativeFrom="column">
                  <wp:posOffset>1599565</wp:posOffset>
                </wp:positionH>
                <wp:positionV relativeFrom="paragraph">
                  <wp:posOffset>99060</wp:posOffset>
                </wp:positionV>
                <wp:extent cx="2400935" cy="396240"/>
                <wp:effectExtent l="4445" t="4445" r="13970" b="18415"/>
                <wp:wrapNone/>
                <wp:docPr id="299" name="文本框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6.支部大会、发展预备党员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5.95pt;margin-top:7.8pt;height:31.2pt;width:189.05pt;z-index:252045312;mso-width-relative:page;mso-height-relative:page;" fillcolor="#FFFFFF" filled="t" stroked="t" coordsize="21600,21600" o:gfxdata="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P8FTS2AAAAAkBAAAPAAAAAAAAAAEAIAAAACIAAABkcnMvZG93bnJldi54bWxQSwECFAAU&#10;AAAACACHTuJAvGb9/vEBAADs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6.支部大会、发展预备党员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>
                <wp:simplePos x="0" y="0"/>
                <wp:positionH relativeFrom="column">
                  <wp:posOffset>4048125</wp:posOffset>
                </wp:positionH>
                <wp:positionV relativeFrom="paragraph">
                  <wp:posOffset>99060</wp:posOffset>
                </wp:positionV>
                <wp:extent cx="1552575" cy="0"/>
                <wp:effectExtent l="0" t="38100" r="9525" b="38100"/>
                <wp:wrapNone/>
                <wp:docPr id="300" name="直接连接符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5525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18.75pt;margin-top:7.8pt;height:0pt;width:122.25pt;z-index:252038144;mso-width-relative:page;mso-height-relative:page;" filled="f" stroked="t" coordsize="21600,21600" o:gfxdata="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QKr&#10;XNgAAAAJAQAADwAAAAAAAAABACAAAAAiAAAAZHJzL2Rvd25yZXYueG1sUEsBAhQAFAAAAAgAh07i&#10;QHPta3fpAQAAqAMAAA4AAAAAAAAAAQAgAAAAJw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>
                <wp:simplePos x="0" y="0"/>
                <wp:positionH relativeFrom="column">
                  <wp:posOffset>2800350</wp:posOffset>
                </wp:positionH>
                <wp:positionV relativeFrom="paragraph">
                  <wp:posOffset>99060</wp:posOffset>
                </wp:positionV>
                <wp:extent cx="0" cy="297180"/>
                <wp:effectExtent l="38100" t="0" r="38100" b="7620"/>
                <wp:wrapNone/>
                <wp:docPr id="301" name="直接连接符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20.5pt;margin-top:7.8pt;height:23.4pt;width:0pt;z-index:252046336;mso-width-relative:page;mso-height-relative:page;" filled="f" stroked="t" coordsize="21600,21600" o:gfxdata="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Mzg&#10;xBnYAAAACQEAAA8AAAAAAAAAAQAgAAAAIgAAAGRycy9kb3ducmV2LnhtbFBLAQIUABQAAAAIAIdO&#10;4kCBYPiA6gEAAKcDAAAOAAAAAAAAAAEAIAAAACc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0</wp:posOffset>
                </wp:positionV>
                <wp:extent cx="2266950" cy="693420"/>
                <wp:effectExtent l="4445" t="4445" r="14605" b="6985"/>
                <wp:wrapNone/>
                <wp:docPr id="302" name="椭圆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6950" cy="6934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cs="宋体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w:t>7.预备期结束、党员转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31.25pt;margin-top:0pt;height:54.6pt;width:178.5pt;z-index:252023808;mso-width-relative:page;mso-height-relative:page;" fillcolor="#FFFFFF" filled="t" stroked="t" coordsize="21600,21600" o:gfxdata="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NmudPdYA&#10;AAAIAQAADwAAAAAAAAABACAAAAAiAAAAZHJzL2Rvd25yZXYueG1sUEsBAhQAFAAAAAgAh07iQD/r&#10;DsDoAQAA2AMAAA4AAAAAAAAAAQAgAAAAJQEAAGRycy9lMm9Eb2MueG1sUEsFBgAAAAAGAAYAWQEA&#10;AH8FAAAAAA=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autoSpaceDE w:val="0"/>
                        <w:autoSpaceDN w:val="0"/>
                        <w:adjustRightInd w:val="0"/>
                        <w:spacing w:line="288" w:lineRule="auto"/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rFonts w:hint="eastAsia" w:ascii="宋体" w:cs="宋体"/>
                          <w:color w:val="000000"/>
                          <w:kern w:val="0"/>
                          <w:szCs w:val="21"/>
                          <w:lang w:val="zh-CN"/>
                        </w:rPr>
                        <w:t>7.预备期结束、党员转正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jc w:val="left"/>
        <w:rPr>
          <w:rFonts w:hint="eastAsia"/>
          <w:szCs w:val="21"/>
        </w:rPr>
      </w:pPr>
    </w:p>
    <w:p>
      <w:pPr>
        <w:rPr>
          <w:rFonts w:hint="eastAsia"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w:t>12</w:t>
      </w:r>
      <w:r>
        <w:rPr>
          <w:rFonts w:hint="eastAsia" w:ascii="黑体" w:eastAsia="黑体"/>
          <w:sz w:val="28"/>
          <w:szCs w:val="28"/>
          <w:lang w:val="en-US" w:eastAsia="zh-CN"/>
        </w:rPr>
        <w:t>.</w:t>
      </w:r>
      <w:r>
        <w:rPr>
          <w:rFonts w:hint="eastAsia" w:ascii="黑体" w:eastAsia="黑体"/>
          <w:sz w:val="28"/>
          <w:szCs w:val="28"/>
        </w:rPr>
        <w:t>学生</w:t>
      </w:r>
      <w:r>
        <w:rPr>
          <w:rFonts w:hint="eastAsia" w:ascii="黑体" w:eastAsia="黑体"/>
          <w:sz w:val="28"/>
          <w:szCs w:val="28"/>
          <w:lang w:eastAsia="zh-CN"/>
        </w:rPr>
        <w:t>工作</w:t>
      </w:r>
      <w:r>
        <w:rPr>
          <w:rFonts w:hint="eastAsia" w:ascii="黑体" w:eastAsia="黑体"/>
          <w:sz w:val="28"/>
          <w:szCs w:val="28"/>
        </w:rPr>
        <w:t>经费管理流程图</w:t>
      </w:r>
    </w:p>
    <w:p>
      <w:pPr>
        <w:jc w:val="left"/>
        <w:rPr>
          <w:rFonts w:hint="eastAsia" w:ascii="黑体" w:eastAsia="黑体"/>
          <w:sz w:val="28"/>
          <w:szCs w:val="28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297180</wp:posOffset>
                </wp:positionV>
                <wp:extent cx="342265" cy="197485"/>
                <wp:effectExtent l="24130" t="12065" r="33655" b="19050"/>
                <wp:wrapNone/>
                <wp:docPr id="303" name="爆炸形 1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265" cy="197485"/>
                        </a:xfrm>
                        <a:prstGeom prst="irregularSeal1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71" type="#_x0000_t71" style="position:absolute;left:0pt;margin-left:135pt;margin-top:23.4pt;height:15.55pt;width:26.95pt;z-index:252096512;mso-width-relative:page;mso-height-relative:page;" fillcolor="#FFFFFF" filled="t" stroked="t" coordsize="21600,21600" o:gfxdata="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+X/DLNkAAAAJAQAADwAAAAAAAAABACAAAAAiAAAAZHJzL2Rvd25yZXYueG1sUEsBAhQA&#10;FAAAAAgAh07iQERK3KPxAQAA4g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>
                <wp:simplePos x="0" y="0"/>
                <wp:positionH relativeFrom="column">
                  <wp:posOffset>-114300</wp:posOffset>
                </wp:positionH>
                <wp:positionV relativeFrom="paragraph">
                  <wp:posOffset>198120</wp:posOffset>
                </wp:positionV>
                <wp:extent cx="1482725" cy="594360"/>
                <wp:effectExtent l="4445" t="4445" r="17780" b="10795"/>
                <wp:wrapNone/>
                <wp:docPr id="304" name="圆角矩形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2725" cy="5943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申报者利用各种活动机会，增加经费预算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-9pt;margin-top:15.6pt;height:46.8pt;width:116.75pt;z-index:252094464;mso-width-relative:page;mso-height-relative:page;" fillcolor="#FFFFFF" filled="t" stroked="t" coordsize="21600,21600" arcsize="0.166666666666667" o:gfxdata="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YAzTJ1gAAAAoBAAAPAAAAAAAAAAEAIAAAACIA&#10;AABkcnMvZG93bnJldi54bWxQSwECFAAUAAAACACHTuJAVhC+VQsCAAAMBAAADgAAAAAAAAABACAA&#10;AAAlAQAAZHJzL2Uyb0RvYy54bWxQSwUGAAAAAAYABgBZAQAAog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申报者利用各种活动机会，增加经费预算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 w:ascii="黑体" w:eastAsia="黑体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>
                <wp:simplePos x="0" y="0"/>
                <wp:positionH relativeFrom="column">
                  <wp:posOffset>1914525</wp:posOffset>
                </wp:positionH>
                <wp:positionV relativeFrom="paragraph">
                  <wp:posOffset>99060</wp:posOffset>
                </wp:positionV>
                <wp:extent cx="2200275" cy="693420"/>
                <wp:effectExtent l="4445" t="4445" r="5080" b="6985"/>
                <wp:wrapNone/>
                <wp:docPr id="305" name="椭圆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6934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．学生活动花费使用方案申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50.75pt;margin-top:7.8pt;height:54.6pt;width:173.25pt;z-index:252078080;mso-width-relative:page;mso-height-relative:page;" fillcolor="#FFFFFF" filled="t" stroked="t" coordsize="21600,21600" o:gfxdata="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OkrazbY&#10;AAAACgEAAA8AAAAAAAAAAQAgAAAAIgAAAGRycy9kb3ducmV2LnhtbFBLAQIUABQAAAAIAIdO4kDg&#10;T4tj5wEAANgDAAAOAAAAAAAAAAEAIAAAACcBAABkcnMvZTJvRG9jLnhtbFBLBQYAAAAABgAGAFkB&#10;AACA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1．学生活动花费使用方案申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hint="eastAsia" w:ascii="黑体" w:eastAsia="黑体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0</wp:posOffset>
                </wp:positionV>
                <wp:extent cx="400050" cy="0"/>
                <wp:effectExtent l="0" t="38100" r="0" b="38100"/>
                <wp:wrapNone/>
                <wp:docPr id="306" name="直接连接符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40005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108pt;margin-top:0pt;height:0pt;width:31.5pt;z-index:252095488;mso-width-relative:page;mso-height-relative:page;" filled="f" stroked="t" coordsize="21600,21600" o:gfxdata="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z&#10;4Ddq1AAAAAUBAAAPAAAAAAAAAAEAIAAAACIAAABkcnMvZG93bnJldi54bWxQSwECFAAUAAAACACH&#10;TuJAxrEHxu8BAACxAwAADgAAAAAAAAABACAAAAAj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g">
            <w:drawing>
              <wp:anchor distT="0" distB="0" distL="114300" distR="114300" simplePos="0" relativeHeight="252080128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0</wp:posOffset>
                </wp:positionV>
                <wp:extent cx="733425" cy="1188720"/>
                <wp:effectExtent l="0" t="37465" r="9525" b="50165"/>
                <wp:wrapNone/>
                <wp:docPr id="252" name="组合 2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33425" cy="1188720"/>
                          <a:chOff x="8100" y="3000"/>
                          <a:chExt cx="1155" cy="1872"/>
                        </a:xfrm>
                      </wpg:grpSpPr>
                      <wps:wsp>
                        <wps:cNvPr id="248" name="直接连接符 248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49" name="直接连接符 249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0" name="直接连接符 250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51" name="文本框 251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不通过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15pt;margin-top:0pt;height:93.6pt;width:57.75pt;z-index:252080128;mso-width-relative:page;mso-height-relative:page;" coordorigin="8100,3000" coordsize="1155,1872" o:gfxdata="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rDomvLwAAADc&#10;AAAADwAAAGRycy9kb3ducmV2LnhtbEVPTWvCQBC9C/6HZQredBPR0qauHqQFT2JVCr0N2WmSmp1N&#10;d6dG/fXdQ8Hj430vVhfXqjOF2Hg2kE8yUMSltw1XBo6Ht/ETqCjIFlvPZOBKEVbL4WCBhfU9v9N5&#10;L5VKIRwLNFCLdIXWsazJYZz4jjhxXz44lARDpW3APoW7Vk+z7FE7bDg11NjRuqbytP91Bp4P/dzv&#10;wuljljc/n7fXb+k2WzFm9JBnL6CELnIX/7s31sB0ltamM+kI6OU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w6Jry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w3aDJ78AAADc&#10;AAAADwAAAGRycy9kb3ducmV2LnhtbEWPQUvDQBSE70L/w/IK3uwmpYqN3fRQFHoSbUXw9si+Jmmy&#10;b9PdZ1P99a4geBxm5htmtb64Xp0pxNazgXyWgSKuvG25NvC2f7q5BxUF2WLvmQx8UYR1OblaYWH9&#10;yK903kmtEoRjgQYakaHQOlYNOYwzPxAn7+CDQ0ky1NoGHBPc9XqeZXfaYctpocGBNg1V3e7TGVju&#10;x1v/Err3Rd6ePr4fjzJsn8WY62mePYASush/+K+9tQbmiyX8nklHQJc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N2gy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GFUjF7sAAADc&#10;AAAADwAAAGRycy9kb3ducmV2LnhtbEVPXWvCMBR9H/gfwh3sbSZ2OLQzLSJuDAaCtfp8be7asuam&#10;NFnVf788CHs8nO9VfrWdGGnwrWMNs6kCQVw503KtoTy8Py9A+IBssHNMGm7kIc8mDytMjbvwnsYi&#10;1CKGsE9RQxNCn0rpq4Ys+qnriSP37QaLIcKhlmbASwy3nUyUepUWW44NDfa0aaj6KX6thvXpa/uy&#10;G8/WdWZZl0djS/WRaP30OFNvIAJdw7/47v40GpJ5nB/PxCMgs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FUjF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jdTzl74AAADc&#10;AAAADwAAAGRycy9kb3ducmV2LnhtbEWPS2vDMBCE74X+B7GF3mrJoQ6JEyWHhEJPLXm0kNtirR/E&#10;WhlLtd1/XxUCOQ4z8w2z3k62FQP1vnGsIU0UCOLCmYYrDefT28sChA/IBlvHpOGXPGw3jw9rzI0b&#10;+UDDMVQiQtjnqKEOocul9EVNFn3iOuLola63GKLsK2l6HCPctnKm1FxabDgu1NjRrqbievyxGr4+&#10;ysv3q/qs9jbrRjcpyXYptX5+StUKRKAp3MO39rvRMMtS+D8Tj4Dc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dTzl7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不通过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jc w:val="center"/>
        <w:rPr>
          <w:rFonts w:hint="eastAsia" w:ascii="黑体" w:eastAsia="黑体"/>
          <w:szCs w:val="21"/>
        </w:rPr>
      </w:pPr>
    </w:p>
    <w:p>
      <w:pPr>
        <w:rPr>
          <w:rFonts w:hint="eastAsia" w:ascii="黑体" w:eastAsia="黑体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307" name="直接连接符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1.2pt;width:0pt;z-index:252081152;mso-width-relative:page;mso-height-relative:page;" filled="f" stroked="t" coordsize="21600,21600" o:gfxdata="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uR&#10;/wLWAAAABwEAAA8AAAAAAAAAAQAgAAAAIgAAAGRycy9kb3ducmV2LnhtbFBLAQIUABQAAAAIAIdO&#10;4kBip4ET7AEAAKcDAAAOAAAAAAAAAAEAIAAAACU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hint="eastAsia" w:ascii="黑体" w:eastAsia="黑体"/>
          <w:szCs w:val="21"/>
        </w:rPr>
      </w:pP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g">
            <w:drawing>
              <wp:anchor distT="0" distB="0" distL="114300" distR="114300" simplePos="0" relativeHeight="252079104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0</wp:posOffset>
                </wp:positionV>
                <wp:extent cx="2400300" cy="792480"/>
                <wp:effectExtent l="15240" t="5080" r="22860" b="21590"/>
                <wp:wrapNone/>
                <wp:docPr id="255" name="组合 2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792480"/>
                          <a:chOff x="4215" y="4716"/>
                          <a:chExt cx="3780" cy="1248"/>
                        </a:xfrm>
                      </wpg:grpSpPr>
                      <wps:wsp>
                        <wps:cNvPr id="253" name="菱形 253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54" name="文本框 254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  <w:r>
                                <w:rPr>
                                  <w:rFonts w:hint="eastAsia" w:ascii="宋体" w:hAnsi="宋体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</w:rPr>
                                <w:t>学生会主席团初审核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6.5pt;margin-top:0pt;height:62.4pt;width:189pt;z-index:252079104;mso-width-relative:page;mso-height-relative:page;" coordorigin="4215,4716" coordsize="3780,1248" o:gfxdata="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9FPwkr0AAADc&#10;AAAADwAAAGRycy9kb3ducmV2LnhtbEWPQWsCMRSE70L/Q3iF3jTRYpGt0YNQEPXi1h/w3Dw3Wzcv&#10;a5Lu2n/fCIUeh5n5hlmu764VPYXYeNYwnSgQxJU3DdcaTp8f4wWImJANtp5Jww9FWK+eRkssjB/4&#10;SH2ZapEhHAvUYFPqCiljZclhnPiOOHsXHxymLEMtTcAhw10rZ0q9SYcN5wWLHW0sVdfy22n4Ond2&#10;OCxuF1VWoZe7Q9jejnutX56n6h1Eonv6D/+1t0bDbP4KjzP5CMjV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0U/CS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naNQD70AAADc&#10;AAAADwAAAGRycy9kb3ducmV2LnhtbEWPT4vCMBTE74LfIbyFvdlEUdmtRg+K4GnFP7vg7dE827LN&#10;S2mird/eCILHYWZ+w8yXna3EjRpfOtYwTBQI4syZknMNp+Nm8AXCB2SDlWPScCcPy0W/N8fUuJb3&#10;dDuEXEQI+xQ1FCHUqZQ+K8iiT1xNHL2LayyGKJtcmgbbCLeVHCk1lRZLjgsF1rQqKPs/XK2G35/L&#10;+W+sdvnaTurWdUqy/ZZaf34M1QxEoC68w6/21mgYTcbwPBOPgFw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o1AP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  <w:r>
                          <w:rPr>
                            <w:rFonts w:hint="eastAsia" w:ascii="宋体" w:hAnsi="宋体"/>
                          </w:rPr>
                          <w:t>.</w:t>
                        </w:r>
                        <w:r>
                          <w:rPr>
                            <w:rFonts w:hint="eastAsia"/>
                          </w:rPr>
                          <w:t>学生会主席团初审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>
                <wp:simplePos x="0" y="0"/>
                <wp:positionH relativeFrom="column">
                  <wp:posOffset>3000375</wp:posOffset>
                </wp:positionH>
                <wp:positionV relativeFrom="paragraph">
                  <wp:posOffset>0</wp:posOffset>
                </wp:positionV>
                <wp:extent cx="602615" cy="297180"/>
                <wp:effectExtent l="0" t="0" r="0" b="0"/>
                <wp:wrapNone/>
                <wp:docPr id="308" name="文本框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通过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6.25pt;margin-top:0pt;height:23.4pt;width:47.45pt;z-index:252083200;mso-width-relative:page;mso-height-relative:page;" filled="f" stroked="f" coordsize="21600,21600" o:gfxdata="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KmR/QrVAAAABwEAAA8AAAAAAAAAAQAgAAAA&#10;IgAAAGRycy9kb3ducmV2LnhtbFBLAQIUABQAAAAIAIdO4kBqaxwSnAEAAAwDAAAOAAAAAAAAAAEA&#10;IAAAACQ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通过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495300"/>
                <wp:effectExtent l="38100" t="0" r="38100" b="0"/>
                <wp:wrapNone/>
                <wp:docPr id="309" name="直接连接符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9pt;width:0pt;z-index:252082176;mso-width-relative:page;mso-height-relative:page;" filled="f" stroked="t" coordsize="21600,21600" o:gfxdata="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ub9Y&#10;I9YAAAAHAQAADwAAAAAAAAABACAAAAAiAAAAZHJzL2Rvd25yZXYueG1sUEsBAhQAFAAAAAgAh07i&#10;QHMqs+b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160020</wp:posOffset>
                </wp:positionV>
                <wp:extent cx="2477135" cy="396240"/>
                <wp:effectExtent l="4445" t="4445" r="13970" b="18415"/>
                <wp:wrapNone/>
                <wp:docPr id="310" name="文本框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71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3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.向学生工作办公室提出</w:t>
                            </w:r>
                            <w:r>
                              <w:rPr>
                                <w:rFonts w:hint="eastAsia"/>
                              </w:rPr>
                              <w:t>经费使用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5.75pt;margin-top:12.6pt;height:31.2pt;width:195.05pt;z-index:252085248;mso-width-relative:page;mso-height-relative:page;" fillcolor="#FFFFFF" filled="t" stroked="t" coordsize="21600,21600" o:gfxdata="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zVDxe2AAAAAkBAAAPAAAAAAAAAAEAIAAAACIAAABkcnMvZG93bnJldi54bWxQSwEC&#10;FAAUAAAACACHTuJAAFlDsPQBAADsAwAADgAAAAAAAAABACAAAAAnAQAAZHJzL2Uyb0RvYy54bWxQ&#10;SwUGAAAAAAYABgBZAQAAjQ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3</w:t>
                      </w:r>
                      <w:r>
                        <w:rPr>
                          <w:rFonts w:hint="eastAsia" w:ascii="宋体" w:hAnsi="宋体"/>
                        </w:rPr>
                        <w:t>.向学生工作办公室提出</w:t>
                      </w:r>
                      <w:r>
                        <w:rPr>
                          <w:rFonts w:hint="eastAsia"/>
                        </w:rPr>
                        <w:t>经费使用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g">
            <w:drawing>
              <wp:anchor distT="0" distB="0" distL="114300" distR="114300" simplePos="0" relativeHeight="252104704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733425" cy="1188720"/>
                <wp:effectExtent l="0" t="37465" r="9525" b="50165"/>
                <wp:wrapNone/>
                <wp:docPr id="260" name="组合 2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33425" cy="1188720"/>
                          <a:chOff x="8100" y="3000"/>
                          <a:chExt cx="1155" cy="1872"/>
                        </a:xfrm>
                      </wpg:grpSpPr>
                      <wps:wsp>
                        <wps:cNvPr id="256" name="直接连接符 256"/>
                        <wps:cNvSpPr/>
                        <wps:spPr>
                          <a:xfrm flipH="1">
                            <a:off x="8205" y="3000"/>
                            <a:ext cx="105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7" name="直接连接符 257"/>
                        <wps:cNvSpPr/>
                        <wps:spPr>
                          <a:xfrm flipV="1">
                            <a:off x="8205" y="4872"/>
                            <a:ext cx="105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58" name="直接连接符 258"/>
                        <wps:cNvSpPr/>
                        <wps:spPr>
                          <a:xfrm flipV="1">
                            <a:off x="9255" y="3000"/>
                            <a:ext cx="0" cy="18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59" name="文本框 259"/>
                        <wps:cNvSpPr txBox="1"/>
                        <wps:spPr>
                          <a:xfrm>
                            <a:off x="8100" y="4248"/>
                            <a:ext cx="949" cy="4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不同意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24pt;margin-top:7.8pt;height:93.6pt;width:57.75pt;z-index:252104704;mso-width-relative:page;mso-height-relative:page;" coordorigin="8100,3000" coordsize="1155,1872" o:gfxdata="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">
                <o:lock v:ext="edit" aspectratio="f"/>
                <v:line id="_x0000_s1026" o:spid="_x0000_s1026" o:spt="20" style="position:absolute;left:8205;top:3000;flip:x;height:1;width:1050;" filled="f" stroked="t" coordsize="21600,21600" o:gfxdata="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cwgYi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8205;top:4872;flip:y;height:0;width:1050;" filled="f" stroked="t" coordsize="21600,21600" o:gfxdata="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YfCQT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9255;top:3000;flip:y;height:1872;width:0;" filled="f" stroked="t" coordsize="21600,21600" o:gfxdata="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iMvE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8100;top:4248;height:468;width:949;" filled="f" stroked="f" coordsize="21600,21600" o:gfxdata="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6L/kb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不同意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99060</wp:posOffset>
                </wp:positionV>
                <wp:extent cx="0" cy="1981200"/>
                <wp:effectExtent l="4445" t="0" r="14605" b="0"/>
                <wp:wrapNone/>
                <wp:docPr id="311" name="直接连接符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117pt;margin-top:7.8pt;height:156pt;width:0pt;z-index:252102656;mso-width-relative:page;mso-height-relative:page;" filled="f" stroked="t" coordsize="21600,21600" o:gfxdata="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uC+ZndYAAAAKAQAADwAA&#10;AAAAAAABACAAAAAiAAAAZHJzL2Rvd25yZXYueG1sUEsBAhQAFAAAAAgAh07iQLSqpl3fAQAApAMA&#10;AA4AAAAAAAAAAQAgAAAAJQEAAGRycy9lMm9Eb2MueG1sUEsFBgAAAAAGAAYAWQEAAHY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99060</wp:posOffset>
                </wp:positionV>
                <wp:extent cx="228600" cy="0"/>
                <wp:effectExtent l="0" t="38100" r="0" b="38100"/>
                <wp:wrapNone/>
                <wp:docPr id="312" name="直接连接符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7pt;margin-top:7.8pt;height:0pt;width:18pt;z-index:252101632;mso-width-relative:page;mso-height-relative:page;" filled="f" stroked="t" coordsize="21600,21600" o:gfxdata="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PQnKL2AAAAAkB&#10;AAAPAAAAAAAAAAEAIAAAACIAAABkcnMvZG93bnJldi54bWxQSwECFAAUAAAACACHTuJA8C2eauIB&#10;AACdAwAADgAAAAAAAAABACAAAAAnAQAAZHJzL2Uyb0RvYy54bWxQSwUGAAAAAAYABgBZAQAAewUA&#10;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0</wp:posOffset>
                </wp:positionV>
                <wp:extent cx="0" cy="495300"/>
                <wp:effectExtent l="38100" t="0" r="38100" b="0"/>
                <wp:wrapNone/>
                <wp:docPr id="313" name="直接连接符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0pt;height:39pt;width:0pt;z-index:252087296;mso-width-relative:page;mso-height-relative:page;" filled="f" stroked="t" coordsize="21600,21600" o:gfxdata="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ub9Y&#10;I9YAAAAHAQAADwAAAAAAAAABACAAAAAiAAAAZHJzL2Rvd25yZXYueG1sUEsBAhQAFAAAAAgAh07i&#10;QI5X3mfrAQAApwMAAA4AAAAAAAAAAQAgAAAAJQEAAGRycy9lMm9Eb2MueG1sUEsFBgAAAAAGAAYA&#10;WQEAAII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g">
            <w:drawing>
              <wp:anchor distT="0" distB="0" distL="114300" distR="114300" simplePos="0" relativeHeight="252086272" behindDoc="0" locked="0" layoutInCell="1" allowOverlap="1">
                <wp:simplePos x="0" y="0"/>
                <wp:positionH relativeFrom="column">
                  <wp:posOffset>1743075</wp:posOffset>
                </wp:positionH>
                <wp:positionV relativeFrom="paragraph">
                  <wp:posOffset>99060</wp:posOffset>
                </wp:positionV>
                <wp:extent cx="2400300" cy="792480"/>
                <wp:effectExtent l="15240" t="5080" r="22860" b="21590"/>
                <wp:wrapNone/>
                <wp:docPr id="263" name="组合 2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792480"/>
                          <a:chOff x="4215" y="4716"/>
                          <a:chExt cx="3780" cy="1248"/>
                        </a:xfrm>
                      </wpg:grpSpPr>
                      <wps:wsp>
                        <wps:cNvPr id="261" name="菱形 261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62" name="文本框 262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4</w:t>
                              </w:r>
                              <w:r>
                                <w:rPr>
                                  <w:rFonts w:hint="eastAsia" w:ascii="宋体" w:hAnsi="宋体"/>
                                </w:rPr>
                                <w:t>.</w:t>
                              </w:r>
                              <w:r>
                                <w:rPr>
                                  <w:rFonts w:hint="eastAsia"/>
                                </w:rPr>
                                <w:t>学生工作办公室审核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7.25pt;margin-top:7.8pt;height:62.4pt;width:189pt;z-index:252086272;mso-width-relative:page;mso-height-relative:page;" coordorigin="4215,4716" coordsize="3780,1248" o:gfxdata="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paEBw70AAADc&#10;AAAADwAAAGRycy9kb3ducmV2LnhtbEWPwW7CMBBE75X4B2uRuBU7HBAKGA6VkBDlQtoPWOIlDo3X&#10;wXYT+Pu6UqUeRzPzRrPZPVwnBgqx9ayhmCsQxLU3LTcaPj/2rysQMSEb7DyThidF2G0nLxssjR/5&#10;TEOVGpEhHEvUYFPqSyljbclhnPueOHtXHxymLEMjTcAxw10nF0otpcOW84LFnt4s1V/Vt9Nwu/R2&#10;PK3uV1XVYZDHUzjcz+9az6aFWoNI9Ej/4b/2wWhYLAv4PZOPgNz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loQHD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s2qnXbwAAADc&#10;AAAADwAAAGRycy9kb3ducmV2LnhtbEWPT4vCMBTE7wt+h/AEb2ticUWr0YMieHJZ/4G3R/Nsi81L&#10;aaKt394sLOxxmJnfMItVZyvxpMaXjjWMhgoEceZMybmG03H7OQXhA7LByjFpeJGH1bL3scDUuJZ/&#10;6HkIuYgQ9ilqKEKoUyl9VpBFP3Q1cfRurrEYomxyaRpsI9xWMlFqIi2WHBcKrGldUHY/PKyG8/52&#10;vYzVd76xX3XrOiXZzqTWg/5IzUEE6sJ/+K+9MxqSSQK/Z+IRkMs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Nqp1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4</w:t>
                        </w:r>
                        <w:r>
                          <w:rPr>
                            <w:rFonts w:hint="eastAsia" w:ascii="宋体" w:hAnsi="宋体"/>
                          </w:rPr>
                          <w:t>.</w:t>
                        </w:r>
                        <w:r>
                          <w:rPr>
                            <w:rFonts w:hint="eastAsia"/>
                          </w:rPr>
                          <w:t>学生工作办公室审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g">
            <w:drawing>
              <wp:anchor distT="0" distB="0" distL="114300" distR="114300" simplePos="0" relativeHeight="252097536" behindDoc="0" locked="0" layoutInCell="1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0</wp:posOffset>
                </wp:positionV>
                <wp:extent cx="2075815" cy="542925"/>
                <wp:effectExtent l="4445" t="4445" r="34290" b="5080"/>
                <wp:wrapNone/>
                <wp:docPr id="267" name="组合 2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75815" cy="542925"/>
                          <a:chOff x="1800" y="2688"/>
                          <a:chExt cx="3269" cy="780"/>
                        </a:xfrm>
                      </wpg:grpSpPr>
                      <wps:wsp>
                        <wps:cNvPr id="264" name="圆角矩形 264"/>
                        <wps:cNvSpPr/>
                        <wps:spPr>
                          <a:xfrm>
                            <a:off x="1800" y="2688"/>
                            <a:ext cx="2335" cy="78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szCs w:val="21"/>
                                </w:rPr>
                                <w:t>审核人员顾及情面、不按原则处理问题。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5" name="直接连接符 265"/>
                        <wps:cNvSpPr/>
                        <wps:spPr>
                          <a:xfrm flipH="1" flipV="1">
                            <a:off x="4110" y="3156"/>
                            <a:ext cx="63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266" name="爆炸形 1 266"/>
                        <wps:cNvSpPr/>
                        <wps:spPr>
                          <a:xfrm>
                            <a:off x="4530" y="3000"/>
                            <a:ext cx="539" cy="311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18pt;margin-top:0pt;height:42.75pt;width:163.45pt;z-index:252097536;mso-width-relative:page;mso-height-relative:page;" coordorigin="1800,2688" coordsize="3269,780" o:gfxdata="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">
                <o:lock v:ext="edit" aspectratio="f"/>
                <v:roundrect id="_x0000_s1026" o:spid="_x0000_s1026" o:spt="2" style="position:absolute;left:1800;top:2688;height:780;width:2335;" fillcolor="#FFFFFF" filled="t" stroked="t" coordsize="21600,21600" arcsize="0.166666666666667" o:gfxdata="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j77Ff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Cs w:val="21"/>
                          </w:rPr>
                        </w:pPr>
                        <w:r>
                          <w:rPr>
                            <w:rFonts w:hint="eastAsia" w:ascii="宋体" w:hAnsi="宋体"/>
                            <w:szCs w:val="21"/>
                          </w:rPr>
                          <w:t>审核人员顾及情面、不按原则处理问题。</w:t>
                        </w:r>
                      </w:p>
                    </w:txbxContent>
                  </v:textbox>
                </v:roundrect>
                <v:line id="_x0000_s1026" o:spid="_x0000_s1026" o:spt="20" style="position:absolute;left:4110;top:3156;flip:x y;height:0;width:630;" filled="f" stroked="t" coordsize="21600,21600" o:gfxdata="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Gg+jf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71" type="#_x0000_t71" style="position:absolute;left:4530;top:3000;height:311;width:539;" fillcolor="#FFFFFF" filled="t" stroked="t" coordsize="21600,21600" o:gfxdata="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WRNEDugAAANw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miter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495300"/>
                <wp:effectExtent l="38100" t="0" r="38100" b="0"/>
                <wp:wrapNone/>
                <wp:docPr id="314" name="直接连接符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4953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9pt;width:0pt;z-index:252090368;mso-width-relative:page;mso-height-relative:page;" filled="f" stroked="t" coordsize="21600,21600" o:gfxdata="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ia6LQNgAAAAJAQAADwAAAAAAAAABACAAAAAiAAAAZHJzL2Rvd25yZXYueG1sUEsBAhQAFAAAAAgA&#10;h07iQMpGiFvsAQAApwMAAA4AAAAAAAAAAQAgAAAAJwEAAGRycy9lMm9Eb2MueG1sUEsFBgAAAAAG&#10;AAYAWQEAAIU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g">
            <w:drawing>
              <wp:anchor distT="0" distB="0" distL="114300" distR="114300" simplePos="0" relativeHeight="25209856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2400300" cy="1188720"/>
                <wp:effectExtent l="10795" t="5080" r="27305" b="6350"/>
                <wp:wrapNone/>
                <wp:docPr id="270" name="组合 2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00300" cy="1188720"/>
                          <a:chOff x="4215" y="4716"/>
                          <a:chExt cx="3780" cy="1248"/>
                        </a:xfrm>
                      </wpg:grpSpPr>
                      <wps:wsp>
                        <wps:cNvPr id="268" name="菱形 268"/>
                        <wps:cNvSpPr/>
                        <wps:spPr>
                          <a:xfrm>
                            <a:off x="4215" y="4716"/>
                            <a:ext cx="3780" cy="124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269" name="文本框 269"/>
                        <wps:cNvSpPr txBox="1"/>
                        <wps:spPr>
                          <a:xfrm>
                            <a:off x="4949" y="5184"/>
                            <a:ext cx="2416" cy="49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leftChars="100" w:firstLine="210" w:firstLineChars="10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5.  副书记审核</w:t>
                              </w:r>
                            </w:p>
                          </w:txbxContent>
                        </wps:txbx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5pt;margin-top:7.8pt;height:93.6pt;width:189pt;z-index:252098560;mso-width-relative:page;mso-height-relative:page;" coordorigin="4215,4716" coordsize="3780,1248" o:gfxdata="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oHk0o2QAAAAoBAAAPAAAAAAAAAAEA&#10;IAAAACIAAABkcnMvZG93bnJldi54bWxQSwECFAAUAAAACACHTuJAc2PEHbkCAACKBgAADgAAAAAA&#10;AAABACAAAAAoAQAAZHJzL2Uyb0RvYy54bWxQSwUGAAAAAAYABgBZAQAAUwYAAAAA&#10;">
                <o:lock v:ext="edit" aspectratio="f"/>
                <v:shape id="_x0000_s1026" o:spid="_x0000_s1026" o:spt="4" type="#_x0000_t4" style="position:absolute;left:4215;top:4716;height:1248;width:3780;" fillcolor="#FFFFFF" filled="t" stroked="t" coordsize="21600,21600" o:gfxdata="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DSbqF65AAAA3A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4949;top:5184;height:492;width:2416;" filled="f" stroked="f" coordsize="21600,21600" o:gfxdata="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c41LL4A&#10;AADc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ind w:left="210" w:leftChars="100" w:firstLine="210" w:firstLineChars="10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5.  副书记审核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>
                <wp:simplePos x="0" y="0"/>
                <wp:positionH relativeFrom="column">
                  <wp:posOffset>3133725</wp:posOffset>
                </wp:positionH>
                <wp:positionV relativeFrom="paragraph">
                  <wp:posOffset>0</wp:posOffset>
                </wp:positionV>
                <wp:extent cx="602615" cy="297180"/>
                <wp:effectExtent l="0" t="0" r="0" b="0"/>
                <wp:wrapNone/>
                <wp:docPr id="315" name="文本框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同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6.75pt;margin-top:0pt;height:23.4pt;width:47.45pt;z-index:252093440;mso-width-relative:page;mso-height-relative:page;" filled="f" stroked="f" coordsize="21600,21600" o:gfxdata="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zz01DdUAAAAHAQAADwAAAAAAAAABACAAAAAi&#10;AAAAZHJzL2Rvd25yZXYueG1sUEsBAhQAFAAAAAgAh07iQHlZ+4ibAQAADAMAAA4AAAAAAAAAAQAg&#10;AAAAJA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同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0</wp:posOffset>
                </wp:positionV>
                <wp:extent cx="602615" cy="297180"/>
                <wp:effectExtent l="0" t="0" r="0" b="0"/>
                <wp:wrapNone/>
                <wp:docPr id="316" name="文本框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不同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5pt;margin-top:0pt;height:23.4pt;width:47.45pt;z-index:252103680;mso-width-relative:page;mso-height-relative:page;" filled="f" stroked="f" coordsize="21600,21600" o:gfxdata="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Hn30/XWAAAABwEAAA8AAAAAAAAAAQAgAAAA&#10;IgAAAGRycy9kb3ducmV2LnhtbFBLAQIUABQAAAAIAIdO4kBvwzq+mwEAAAwDAAAOAAAAAAAAAAEA&#10;IAAAACU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不同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99060</wp:posOffset>
                </wp:positionV>
                <wp:extent cx="571500" cy="2540"/>
                <wp:effectExtent l="0" t="0" r="0" b="0"/>
                <wp:wrapNone/>
                <wp:docPr id="317" name="直接连接符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25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7pt;margin-top:7.8pt;height:0.2pt;width:45pt;z-index:252100608;mso-width-relative:page;mso-height-relative:page;" filled="f" stroked="t" coordsize="21600,21600" o:gfxdata="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LrEnztYAAAAJAQAADwAA&#10;AAAAAAABACAAAAAiAAAAZHJzL2Rvd25yZXYueG1sUEsBAhQAFAAAAAgAh07iQAEAiKDfAQAAnAMA&#10;AA4AAAAAAAAAAQAgAAAAJQEAAGRycy9lMm9Eb2MueG1sUEsFBgAAAAAGAAYAWQEAAHY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>
                <wp:simplePos x="0" y="0"/>
                <wp:positionH relativeFrom="column">
                  <wp:posOffset>1800225</wp:posOffset>
                </wp:positionH>
                <wp:positionV relativeFrom="paragraph">
                  <wp:posOffset>4061460</wp:posOffset>
                </wp:positionV>
                <wp:extent cx="2200275" cy="594360"/>
                <wp:effectExtent l="4445" t="4445" r="5080" b="10795"/>
                <wp:wrapNone/>
                <wp:docPr id="318" name="椭圆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5943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9．经费执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41.75pt;margin-top:319.8pt;height:46.8pt;width:173.25pt;z-index:252084224;mso-width-relative:page;mso-height-relative:page;" fillcolor="#FFFFFF" filled="t" stroked="t" coordsize="21600,21600" o:gfxdata="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E++ir&#10;2QAAAAsBAAAPAAAAAAAAAAEAIAAAACIAAABkcnMvZG93bnJldi54bWxQSwECFAAUAAAACACHTuJA&#10;X5vaz+cBAADYAwAADgAAAAAAAAABACAAAAAoAQAAZHJzL2Uyb0RvYy54bWxQSwUGAAAAAAYABgBZ&#10;AQAAgQUAAAAA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9．经费执行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602615" cy="297180"/>
                <wp:effectExtent l="0" t="0" r="0" b="0"/>
                <wp:wrapNone/>
                <wp:docPr id="319" name="文本框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615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同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3pt;margin-top:7.8pt;height:23.4pt;width:47.45pt;z-index:252099584;mso-width-relative:page;mso-height-relative:page;" filled="f" stroked="f" coordsize="21600,21600" o:gfxdata="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同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>
                <wp:simplePos x="0" y="0"/>
                <wp:positionH relativeFrom="column">
                  <wp:posOffset>2933700</wp:posOffset>
                </wp:positionH>
                <wp:positionV relativeFrom="paragraph">
                  <wp:posOffset>99060</wp:posOffset>
                </wp:positionV>
                <wp:extent cx="0" cy="396240"/>
                <wp:effectExtent l="38100" t="0" r="38100" b="3810"/>
                <wp:wrapNone/>
                <wp:docPr id="320" name="直接连接符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1pt;margin-top:7.8pt;height:31.2pt;width:0pt;z-index:252091392;mso-width-relative:page;mso-height-relative:page;" filled="f" stroked="t" coordsize="21600,21600" o:gfxdata="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S&#10;Muo82AAAAAkBAAAPAAAAAAAAAAEAIAAAACIAAABkcnMvZG93bnJldi54bWxQSwECFAAUAAAACACH&#10;TuJA7Tt0Su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99060</wp:posOffset>
                </wp:positionV>
                <wp:extent cx="2400935" cy="396240"/>
                <wp:effectExtent l="4445" t="4445" r="13970" b="18415"/>
                <wp:wrapNone/>
                <wp:docPr id="321" name="文本框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00935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7.经费执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1.25pt;margin-top:7.8pt;height:31.2pt;width:189.05pt;z-index:252088320;mso-width-relative:page;mso-height-relative:page;" fillcolor="#FFFFFF" filled="t" stroked="t" coordsize="21600,21600" o:gfxdata="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MUmoB2AAAAAkBAAAPAAAAAAAAAAEAIAAAACIAAABkcnMvZG93bnJldi54bWxQSwECFAAU&#10;AAAACACHTuJAi/qHxfEBAADs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7.经费执行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>
                <wp:simplePos x="0" y="0"/>
                <wp:positionH relativeFrom="column">
                  <wp:posOffset>2933065</wp:posOffset>
                </wp:positionH>
                <wp:positionV relativeFrom="paragraph">
                  <wp:posOffset>99060</wp:posOffset>
                </wp:positionV>
                <wp:extent cx="635" cy="500380"/>
                <wp:effectExtent l="38100" t="0" r="37465" b="13970"/>
                <wp:wrapNone/>
                <wp:docPr id="322" name="直接连接符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635" cy="5003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0.95pt;margin-top:7.8pt;height:39.4pt;width:0.05pt;z-index:252092416;mso-width-relative:page;mso-height-relative:page;" filled="f" stroked="t" coordsize="21600,21600" o:gfxdata="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S&#10;Muo82AAAAAkBAAAPAAAAAAAAAAEAIAAAACIAAABkcnMvZG93bnJldi54bWxQSwECFAAUAAAACACH&#10;TuJAtTYgWesBAACnAwAADgAAAAAAAAABACAAAAAnAQAAZHJzL2Uyb0RvYy54bWxQSwUGAAAAAAYA&#10;BgBZAQAAh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>
                <wp:simplePos x="0" y="0"/>
                <wp:positionH relativeFrom="column">
                  <wp:posOffset>1800225</wp:posOffset>
                </wp:positionH>
                <wp:positionV relativeFrom="paragraph">
                  <wp:posOffset>0</wp:posOffset>
                </wp:positionV>
                <wp:extent cx="2200275" cy="594360"/>
                <wp:effectExtent l="4445" t="4445" r="5080" b="10795"/>
                <wp:wrapNone/>
                <wp:docPr id="323" name="椭圆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0275" cy="5943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 w:hAnsi="宋体"/>
                              </w:rPr>
                            </w:pPr>
                            <w:r>
                              <w:rPr>
                                <w:rFonts w:hint="eastAsia" w:ascii="宋体" w:hAnsi="宋体"/>
                              </w:rPr>
                              <w:t>8．领导签字报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41.75pt;margin-top:0pt;height:46.8pt;width:173.25pt;z-index:252089344;mso-width-relative:page;mso-height-relative:page;" fillcolor="#FFFFFF" filled="t" stroked="t" coordsize="21600,21600" o:gfxdata="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zYUJXVAAAA&#10;BwEAAA8AAAAAAAAAAQAgAAAAIgAAAGRycy9kb3ducmV2LnhtbFBLAQIUABQAAAAIAIdO4kBiAk99&#10;5wEAANgDAAAOAAAAAAAAAAEAIAAAACQBAABkcnMvZTJvRG9jLnhtbFBLBQYAAAAABgAGAFkBAAB9&#10;BQAAAAA=&#10;">
                <v:fill on="t" focussize="0,0"/>
                <v:stroke color="#0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 w:hAnsi="宋体"/>
                        </w:rPr>
                      </w:pPr>
                      <w:r>
                        <w:rPr>
                          <w:rFonts w:hint="eastAsia" w:ascii="宋体" w:hAnsi="宋体"/>
                        </w:rPr>
                        <w:t>8．领导签字报销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  <w:szCs w:val="21"/>
        </w:rPr>
      </w:pPr>
    </w:p>
    <w:p>
      <w:pPr>
        <w:jc w:val="left"/>
        <w:rPr>
          <w:rFonts w:hint="eastAsia" w:ascii="宋体" w:hAnsi="宋体"/>
          <w:szCs w:val="21"/>
        </w:rPr>
      </w:pPr>
    </w:p>
    <w:p/>
    <w:p>
      <w:pPr>
        <w:spacing w:line="300" w:lineRule="auto"/>
        <w:jc w:val="left"/>
        <w:rPr>
          <w:rFonts w:hint="eastAsia"/>
          <w:b/>
          <w:sz w:val="28"/>
          <w:szCs w:val="28"/>
        </w:rPr>
      </w:pPr>
    </w:p>
    <w:p>
      <w:pPr>
        <w:spacing w:line="300" w:lineRule="auto"/>
        <w:rPr>
          <w:rFonts w:hint="eastAsia"/>
          <w:sz w:val="28"/>
          <w:szCs w:val="28"/>
        </w:rPr>
      </w:pPr>
    </w:p>
    <w:p>
      <w:pPr>
        <w:jc w:val="both"/>
        <w:rPr>
          <w:rFonts w:hint="eastAsia" w:ascii="黑体" w:hAnsi="黑体" w:eastAsia="黑体" w:cs="黑体"/>
          <w:sz w:val="28"/>
          <w:szCs w:val="36"/>
        </w:rPr>
      </w:pPr>
      <w:r>
        <w:rPr>
          <w:rFonts w:hint="eastAsia" w:ascii="黑体" w:hAnsi="黑体" w:eastAsia="黑体" w:cs="黑体"/>
          <w:sz w:val="28"/>
          <w:szCs w:val="36"/>
          <w:lang w:val="en-US" w:eastAsia="zh-CN"/>
        </w:rPr>
        <w:t>13.</w:t>
      </w:r>
      <w:r>
        <w:rPr>
          <w:rFonts w:hint="eastAsia" w:ascii="黑体" w:hAnsi="黑体" w:eastAsia="黑体" w:cs="黑体"/>
          <w:sz w:val="28"/>
          <w:szCs w:val="36"/>
        </w:rPr>
        <w:t>业务经费管理流程图</w:t>
      </w:r>
    </w:p>
    <w:p>
      <w:pPr>
        <w:jc w:val="center"/>
        <w:rPr>
          <w:sz w:val="28"/>
        </w:rPr>
      </w:pP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4305280" behindDoc="0" locked="0" layoutInCell="1" allowOverlap="1">
                <wp:simplePos x="0" y="0"/>
                <wp:positionH relativeFrom="column">
                  <wp:posOffset>2642235</wp:posOffset>
                </wp:positionH>
                <wp:positionV relativeFrom="paragraph">
                  <wp:posOffset>5308600</wp:posOffset>
                </wp:positionV>
                <wp:extent cx="9525" cy="713740"/>
                <wp:effectExtent l="29845" t="0" r="36830" b="10160"/>
                <wp:wrapNone/>
                <wp:docPr id="356" name="直接连接符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137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08.05pt;margin-top:418pt;height:56.2pt;width:0.75pt;z-index:254305280;mso-width-relative:page;mso-height-relative:page;" filled="f" stroked="t" coordsize="21600,21600" o:gfxdata="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PD5G7b&#10;AAAACwEAAA8AAAAAAAAAAQAgAAAAIgAAAGRycy9kb3ducmV2LnhtbFBLAQIUABQAAAAIAIdO4kDW&#10;OqRR5AEAAKADAAAOAAAAAAAAAAEAIAAAACoBAABkcnMvZTJvRG9jLnhtbFBLBQYAAAAABgAGAFkB&#10;AACA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3422592" behindDoc="0" locked="0" layoutInCell="1" allowOverlap="1">
                <wp:simplePos x="0" y="0"/>
                <wp:positionH relativeFrom="column">
                  <wp:posOffset>2622550</wp:posOffset>
                </wp:positionH>
                <wp:positionV relativeFrom="paragraph">
                  <wp:posOffset>3260725</wp:posOffset>
                </wp:positionV>
                <wp:extent cx="635" cy="824230"/>
                <wp:effectExtent l="38100" t="0" r="37465" b="13970"/>
                <wp:wrapNone/>
                <wp:docPr id="355" name="直接连接符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349" idx="0"/>
                      </wps:cNvCnPr>
                      <wps:spPr>
                        <a:xfrm flipH="1">
                          <a:off x="0" y="0"/>
                          <a:ext cx="635" cy="82423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06.5pt;margin-top:256.75pt;height:64.9pt;width:0.05pt;z-index:253422592;mso-width-relative:page;mso-height-relative:page;" filled="f" stroked="t" coordsize="21600,21600" o:gfxdata="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IfG0uHaAAAACwEAAA8AAAAAAAAAAQAgAAAAIgAAAGRycy9kb3du&#10;cmV2LnhtbFBLAQIUABQAAAAIAIdO4kC7QyTR/QEAANIDAAAOAAAAAAAAAAEAIAAAACkBAABkcnMv&#10;ZTJvRG9jLnhtbFBLBQYAAAAABgAGAFkBAACY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黑体" w:eastAsia="黑体"/>
          <w:szCs w:val="21"/>
        </w:rPr>
        <mc:AlternateContent>
          <mc:Choice Requires="wps">
            <w:drawing>
              <wp:anchor distT="0" distB="0" distL="114300" distR="114300" simplePos="0" relativeHeight="252539904" behindDoc="0" locked="0" layoutInCell="1" allowOverlap="1">
                <wp:simplePos x="0" y="0"/>
                <wp:positionH relativeFrom="column">
                  <wp:posOffset>2623185</wp:posOffset>
                </wp:positionH>
                <wp:positionV relativeFrom="paragraph">
                  <wp:posOffset>1327150</wp:posOffset>
                </wp:positionV>
                <wp:extent cx="9525" cy="713740"/>
                <wp:effectExtent l="29845" t="0" r="36830" b="10160"/>
                <wp:wrapNone/>
                <wp:docPr id="354" name="直接连接符 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348" idx="0"/>
                      </wps:cNvCnPr>
                      <wps:spPr>
                        <a:xfrm>
                          <a:off x="0" y="0"/>
                          <a:ext cx="9525" cy="7137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06.55pt;margin-top:104.5pt;height:56.2pt;width:0.75pt;z-index:252539904;mso-width-relative:page;mso-height-relative:page;" filled="f" stroked="t" coordsize="21600,21600" o:gfxdata="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cN7vI3AAAAAsBAAAPAAAAAAAAAAEAIAAAACIAAABkcnMvZG93bnJldi54bWxQ&#10;SwECFAAUAAAACACHTuJAhTeXCfMBAADJAwAADgAAAAAAAAABACAAAAArAQAAZHJzL2Uyb0RvYy54&#10;bWxQSwUGAAAAAAYABgBZAQAAk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g">
            <w:drawing>
              <wp:inline distT="0" distB="0" distL="114300" distR="114300">
                <wp:extent cx="2131060" cy="7186930"/>
                <wp:effectExtent l="6350" t="6350" r="15240" b="7620"/>
                <wp:docPr id="346" name="组合 3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2131252" cy="7187209"/>
                          <a:chOff x="7366" y="2250"/>
                          <a:chExt cx="2577" cy="3291"/>
                        </a:xfrm>
                        <a:effectLst/>
                      </wpg:grpSpPr>
                      <wps:wsp>
                        <wps:cNvPr id="347" name="流程图: 过程 1"/>
                        <wps:cNvSpPr/>
                        <wps:spPr>
                          <a:xfrm>
                            <a:off x="7601" y="2250"/>
                            <a:ext cx="2128" cy="55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个人持发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48" name="流程图: 过程 2"/>
                        <wps:cNvSpPr/>
                        <wps:spPr>
                          <a:xfrm>
                            <a:off x="7366" y="3152"/>
                            <a:ext cx="2577" cy="55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按分管院领导责任审批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49" name="流程图: 过程 3"/>
                        <wps:cNvSpPr/>
                        <wps:spPr>
                          <a:xfrm>
                            <a:off x="7687" y="4088"/>
                            <a:ext cx="1910" cy="55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院长书记签批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51" name="直接箭头连接符 5"/>
                        <wps:cNvCnPr>
                          <a:stCxn id="348" idx="2"/>
                          <a:endCxn id="349" idx="0"/>
                        </wps:cNvCnPr>
                        <wps:spPr>
                          <a:xfrm flipH="1">
                            <a:off x="8642" y="3711"/>
                            <a:ext cx="13" cy="377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tailEnd type="arrow" w="med" len="med"/>
                          </a:ln>
                          <a:effectLst/>
                        </wps:spPr>
                        <wps:bodyPr/>
                      </wps:wsp>
                      <wps:wsp>
                        <wps:cNvPr id="352" name="流程图: 过程 6"/>
                        <wps:cNvSpPr/>
                        <wps:spPr>
                          <a:xfrm>
                            <a:off x="7694" y="4982"/>
                            <a:ext cx="1910" cy="55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财务监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53" name="直接箭头连接符 7"/>
                        <wps:cNvCnPr>
                          <a:stCxn id="349" idx="2"/>
                          <a:endCxn id="352" idx="0"/>
                        </wps:cNvCnPr>
                        <wps:spPr>
                          <a:xfrm>
                            <a:off x="8642" y="4647"/>
                            <a:ext cx="7" cy="33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tailEnd type="arrow" w="med" len="med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65.9pt;width:167.8pt;" coordorigin="7366,2250" coordsize="2577,3291" o:gfxdata="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">
                <o:lock v:ext="edit" rotation="t" aspectratio="f"/>
                <v:shape id="流程图: 过程 1" o:spid="_x0000_s1026" o:spt="109" type="#_x0000_t109" style="position:absolute;left:7601;top:2250;height:559;width:2128;v-text-anchor:middle;" fillcolor="#FFFFFF" filled="t" stroked="t" coordsize="21600,21600" o:gfxdata="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cNdfoNUAAAAKAQAADwAAAAAAAAABACAAAAAiAAAAZHJz&#10;L2Rvd25yZXYueG1sUEsBAhQAFAAAAAgAh07iQB5Rq4h5AgAA1AQAAA4AAAAAAAAAAQAgAAAAJAEA&#10;AGRycy9lMm9Eb2MueG1sUEsFBgAAAAAGAAYAWQEAAA8GAAAAAA==&#10;">
                  <v:fill on="t" focussize="0,0"/>
                  <v:stroke weight="1pt"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个人持发票</w:t>
                        </w:r>
                      </w:p>
                    </w:txbxContent>
                  </v:textbox>
                </v:shape>
                <v:shape id="流程图: 过程 2" o:spid="_x0000_s1026" o:spt="109" type="#_x0000_t109" style="position:absolute;left:7366;top:3152;height:559;width:2577;v-text-anchor:middle;" fillcolor="#FFFFFF" filled="t" stroked="t" coordsize="21600,21600" o:gfxdata="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AGWmn91gAAAAsBAAAPAAAAAAAAAAEAIAAAACIAAABkcnMvZG93bnJldi54&#10;bWxQSwECFAAUAAAACACHTuJAtc9EAW4CAADIBAAADgAAAAAAAAABACAAAAAlAQAAZHJzL2Uyb0Rv&#10;Yy54bWxQSwUGAAAAAAYABgBZAQAABQYAAAAA&#10;">
                  <v:fill on="t" focussize="0,0"/>
                  <v:stroke weight="1pt"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按分管院领导责任审批</w:t>
                        </w:r>
                      </w:p>
                    </w:txbxContent>
                  </v:textbox>
                </v:shape>
                <v:shape id="流程图: 过程 3" o:spid="_x0000_s1026" o:spt="109" type="#_x0000_t109" style="position:absolute;left:7687;top:4088;height:559;width:1910;v-text-anchor:middle;" fillcolor="#FFFFFF" filled="t" stroked="t" coordsize="21600,21600" o:gfxdata="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lktNnWAAAACwEAAA8AAAAAAAAAAQAgAAAAIgAAAGRycy9kb3ducmV2Lnht&#10;bFBLAQIUABQAAAAIAIdO4kCixvDybQIAAMgEAAAOAAAAAAAAAAEAIAAAACUBAABkcnMvZTJvRG9j&#10;LnhtbFBLBQYAAAAABgAGAFkBAAAEBgAAAAA=&#10;">
                  <v:fill on="t" focussize="0,0"/>
                  <v:stroke weight="1pt"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院长书记签批</w:t>
                        </w:r>
                      </w:p>
                    </w:txbxContent>
                  </v:textbox>
                </v:shape>
                <v:shape id="直接箭头连接符 5" o:spid="_x0000_s1026" o:spt="32" type="#_x0000_t32" style="position:absolute;left:8642;top:3711;flip:x;height:377;width:13;" filled="f" stroked="t" coordsize="21600,21600" o:gfxdata="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Nyd&#10;x2vaAAAACwEAAA8AAAAAAAAAAQAgAAAAIgAAAGRycy9kb3ducmV2LnhtbFBLAQIUABQAAAAIAIdO&#10;4kBCCm7gIQIAAPoDAAAOAAAAAAAAAAEAIAAAACkBAABkcnMvZTJvRG9jLnhtbFBLBQYAAAAABgAG&#10;AFkBAAC8BQAAAAA=&#10;">
                  <v:fill on="f" focussize="0,0"/>
                  <v:stroke weight="0.5pt" color="#FFFFFF" miterlimit="8" joinstyle="miter" endarrow="open"/>
                  <v:imagedata o:title=""/>
                  <o:lock v:ext="edit" aspectratio="f"/>
                </v:shape>
                <v:shape id="流程图: 过程 6" o:spid="_x0000_s1026" o:spt="109" type="#_x0000_t109" style="position:absolute;left:7694;top:4982;height:559;width:1910;v-text-anchor:middle;" fillcolor="#FFFFFF" filled="t" stroked="t" coordsize="21600,21600" o:gfxdata="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L7iizvWAAAACwEAAA8AAAAAAAAAAQAgAAAAIgAAAGRycy9kb3ducmV2Lnht&#10;bFBLAQIUABQAAAAIAIdO4kAk96TibQIAAMgEAAAOAAAAAAAAAAEAIAAAACUBAABkcnMvZTJvRG9j&#10;LnhtbFBLBQYAAAAABgAGAFkBAAAEBgAAAAA=&#10;">
                  <v:fill on="t" focussize="0,0"/>
                  <v:stroke weight="1pt"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财务监督</w:t>
                        </w:r>
                      </w:p>
                    </w:txbxContent>
                  </v:textbox>
                </v:shape>
                <v:shape id="直接箭头连接符 7" o:spid="_x0000_s1026" o:spt="32" type="#_x0000_t32" style="position:absolute;left:8642;top:4647;height:335;width:7;" filled="f" stroked="t" coordsize="21600,21600" o:gfxdata="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IZlfJnbAAAACwEA&#10;AA8AAAAAAAAAAQAgAAAAIgAAAGRycy9kb3ducmV2LnhtbFBLAQIUABQAAAAIAIdO4kCCIm+mFwIA&#10;APADAAAOAAAAAAAAAAEAIAAAACoBAABkcnMvZTJvRG9jLnhtbFBLBQYAAAAABgAGAFkBAACzBQAA&#10;AAA=&#10;">
                  <v:fill on="f" focussize="0,0"/>
                  <v:stroke weight="0.5pt" color="#FFFFFF" miterlimit="8" joinstyle="miter" endarrow="open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center"/>
        <w:rPr>
          <w:sz w:val="28"/>
        </w:rPr>
      </w:pPr>
    </w:p>
    <w:p>
      <w:pPr>
        <w:jc w:val="center"/>
        <w:rPr>
          <w:sz w:val="28"/>
        </w:rPr>
      </w:pPr>
    </w:p>
    <w:p>
      <w:pPr>
        <w:jc w:val="center"/>
        <w:rPr>
          <w:sz w:val="28"/>
        </w:rPr>
      </w:pPr>
    </w:p>
    <w:p>
      <w:pPr>
        <w:spacing w:line="300" w:lineRule="auto"/>
        <w:outlineLvl w:val="1"/>
        <w:rPr>
          <w:rFonts w:hint="eastAsia"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  <w:lang w:val="en-US" w:eastAsia="zh-CN"/>
        </w:rPr>
        <w:t>14.</w:t>
      </w:r>
      <w:r>
        <w:rPr>
          <w:rFonts w:hint="eastAsia" w:ascii="黑体" w:eastAsia="黑体"/>
          <w:sz w:val="28"/>
          <w:szCs w:val="28"/>
        </w:rPr>
        <w:t>学科经费管理流程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4496" behindDoc="0" locked="0" layoutInCell="1" allowOverlap="1">
                <wp:simplePos x="0" y="0"/>
                <wp:positionH relativeFrom="column">
                  <wp:posOffset>3298825</wp:posOffset>
                </wp:positionH>
                <wp:positionV relativeFrom="paragraph">
                  <wp:posOffset>1663700</wp:posOffset>
                </wp:positionV>
                <wp:extent cx="0" cy="441960"/>
                <wp:effectExtent l="38100" t="0" r="38100" b="15240"/>
                <wp:wrapNone/>
                <wp:docPr id="364" name="直接连接符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0" cy="44196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9.75pt;margin-top:131pt;height:34.8pt;width:0pt;z-index:254314496;mso-width-relative:page;mso-height-relative:page;" filled="f" stroked="t" coordsize="21600,21600" o:gfxdata="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KrgQLfaAAAA&#10;CwEAAA8AAAAAAAAAAQAgAAAAIgAAAGRycy9kb3ducmV2LnhtbFBLAQIUABQAAAAIAIdO4kCQAD0t&#10;4gEAAJ0DAAAOAAAAAAAAAAEAIAAAACkBAABkcnMvZTJvRG9jLnhtbFBLBQYAAAAABgAGAFkBAAB9&#10;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1424" behindDoc="0" locked="0" layoutInCell="1" allowOverlap="1">
                <wp:simplePos x="0" y="0"/>
                <wp:positionH relativeFrom="column">
                  <wp:posOffset>3276600</wp:posOffset>
                </wp:positionH>
                <wp:positionV relativeFrom="paragraph">
                  <wp:posOffset>800100</wp:posOffset>
                </wp:positionV>
                <wp:extent cx="0" cy="441960"/>
                <wp:effectExtent l="38100" t="0" r="38100" b="15240"/>
                <wp:wrapNone/>
                <wp:docPr id="363" name="直接连接符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0" cy="44196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8pt;margin-top:63pt;height:34.8pt;width:0pt;z-index:254311424;mso-width-relative:page;mso-height-relative:page;" filled="f" stroked="t" coordsize="21600,21600" o:gfxdata="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m+OC+1wAAAAsB&#10;AAAPAAAAAAAAAAEAIAAAACIAAABkcnMvZG93bnJldi54bWxQSwECFAAUAAAACACHTuJA2Qx0sOMB&#10;AACdAwAADgAAAAAAAAABACAAAAAmAQAAZHJzL2Uyb0RvYy54bWxQSwUGAAAAAAYABgBZAQAAewUA&#10;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0400" behindDoc="0" locked="0" layoutInCell="1" allowOverlap="1">
                <wp:simplePos x="0" y="0"/>
                <wp:positionH relativeFrom="column">
                  <wp:posOffset>2149475</wp:posOffset>
                </wp:positionH>
                <wp:positionV relativeFrom="paragraph">
                  <wp:posOffset>1254760</wp:posOffset>
                </wp:positionV>
                <wp:extent cx="2247900" cy="396240"/>
                <wp:effectExtent l="9525" t="9525" r="9525" b="13335"/>
                <wp:wrapNone/>
                <wp:docPr id="368" name="流程图: 过程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7900" cy="3962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240" w:firstLineChars="100"/>
                              <w:jc w:val="center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2、制订经费分配方案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rFonts w:hint="eastAsia"/>
                                <w:sz w:val="18"/>
                                <w:szCs w:val="18"/>
                              </w:rPr>
                            </w:pPr>
                          </w:p>
                          <w:p/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09" type="#_x0000_t109" style="position:absolute;left:0pt;margin-left:169.25pt;margin-top:98.8pt;height:31.2pt;width:177pt;z-index:254310400;mso-width-relative:page;mso-height-relative:page;" fillcolor="#FFFFFF" filled="t" stroked="t" coordsize="21600,21600" o:gfxdata="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+Y27O2QAAAAsBAAAPAAAAAAAAAAEAIAAAACIAAABkcnMv&#10;ZG93bnJldi54bWxQSwECFAAUAAAACACHTuJAzGstMgICAAD3AwAADgAAAAAAAAABACAAAAAoAQAA&#10;ZHJzL2Uyb0RvYy54bWxQSwUGAAAAAAYABgBZAQAAnAUAAAAA&#10;">
                <v:fill on="t" focussize="0,0"/>
                <v:stroke weight="1.5pt"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240" w:firstLineChars="100"/>
                        <w:jc w:val="center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2、制订经费分配方案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rFonts w:hint="eastAsia"/>
                          <w:sz w:val="18"/>
                          <w:szCs w:val="18"/>
                        </w:rPr>
                      </w:pPr>
                    </w:p>
                    <w:p/>
                    <w:p/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09376" behindDoc="0" locked="0" layoutInCell="1" allowOverlap="1">
                <wp:simplePos x="0" y="0"/>
                <wp:positionH relativeFrom="column">
                  <wp:posOffset>2247900</wp:posOffset>
                </wp:positionH>
                <wp:positionV relativeFrom="paragraph">
                  <wp:posOffset>106680</wp:posOffset>
                </wp:positionV>
                <wp:extent cx="1943100" cy="704215"/>
                <wp:effectExtent l="9525" t="9525" r="9525" b="10160"/>
                <wp:wrapNone/>
                <wp:docPr id="366" name="椭圆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3100" cy="7042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240" w:firstLineChars="100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1、经费下达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77pt;margin-top:8.4pt;height:55.45pt;width:153pt;z-index:254309376;mso-width-relative:page;mso-height-relative:page;" fillcolor="#FFFFFF" filled="t" stroked="t" coordsize="21600,21600" o:gfxdata="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AfBmd2AAA&#10;AAoBAAAPAAAAAAAAAAEAIAAAACIAAABkcnMvZG93bnJldi54bWxQSwECFAAUAAAACACHTuJAMSNO&#10;k+UBAADZAwAADgAAAAAAAAABACAAAAAnAQAAZHJzL2Uyb0RvYy54bWxQSwUGAAAAAAYABgBZAQAA&#10;fgUAAAAA&#10;">
                <v:fill on="t" focussize="0,0"/>
                <v:stroke weight="1.5pt" color="#000000" joinstyle="round"/>
                <v:imagedata o:title=""/>
                <o:lock v:ext="edit" aspectratio="f"/>
                <v:textbox>
                  <w:txbxContent>
                    <w:p>
                      <w:pPr>
                        <w:ind w:firstLine="240" w:firstLineChars="100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1、经费下达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883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1600200" cy="792480"/>
                <wp:effectExtent l="4445" t="4445" r="14605" b="22225"/>
                <wp:wrapNone/>
                <wp:docPr id="367" name="流程图: 可选过程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79248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相关利益人存在多报、虚报项目</w:t>
                            </w:r>
                            <w:r>
                              <w:rPr>
                                <w:rFonts w:hint="eastAsia" w:ascii="仿宋_GB2312" w:eastAsia="仿宋_GB2312"/>
                                <w:szCs w:val="21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有人为因素影响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76" type="#_x0000_t176" style="position:absolute;left:0pt;margin-left:9pt;margin-top:0pt;height:62.4pt;width:126pt;z-index:254328832;mso-width-relative:page;mso-height-relative:page;" fillcolor="#FFFFFF" filled="t" stroked="t" insetpen="f" coordsize="21600,21600" o:gfxdata="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5tvsF9cAAAAHAQAADwAAAAAAAAAB&#10;ACAAAAAiAAAAZHJzL2Rvd25yZXYueG1sUEsBAhQAFAAAAAgAh07iQBEqhlcRAgAABQQAAA4AAAAA&#10;AAAAAQAgAAAAJgEAAGRycy9lMm9Eb2MueG1sUEsFBgAAAAAGAAYAWQEAAKkFAAAAAA==&#10;">
                <v:fill on="t" alignshape="1" focussize="0,0"/>
                <v:stroke color="#000000" joinstyle="miter" imagealignshape="1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相关利益人存在多报、虚报项目</w:t>
                      </w:r>
                      <w:r>
                        <w:rPr>
                          <w:rFonts w:hint="eastAsia" w:ascii="仿宋_GB2312" w:eastAsia="仿宋_GB2312"/>
                          <w:szCs w:val="21"/>
                        </w:rPr>
                        <w:t>，</w:t>
                      </w:r>
                      <w:r>
                        <w:rPr>
                          <w:rFonts w:hint="eastAsia"/>
                          <w:szCs w:val="21"/>
                        </w:rPr>
                        <w:t>有人为因素影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678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1132205" cy="594360"/>
                <wp:effectExtent l="4445" t="4445" r="6350" b="10795"/>
                <wp:wrapNone/>
                <wp:docPr id="365" name="流程图: 可选过程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205" cy="59436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标底泄漏，有人为因素影响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76" type="#_x0000_t176" style="position:absolute;left:0pt;margin-left:36pt;margin-top:0pt;height:46.8pt;width:89.15pt;z-index:254326784;mso-width-relative:page;mso-height-relative:page;" fillcolor="#FFFFFF" filled="t" stroked="t" insetpen="f" coordsize="21600,21600" o:gfxdata="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ulODC2QAAAAYBAAAPAAAAAAAA&#10;AAEAIAAAACIAAABkcnMvZG93bnJldi54bWxQSwECFAAUAAAACACHTuJAsURdRhECAAAFBAAADgAA&#10;AAAAAAABACAAAAAoAQAAZHJzL2Uyb0RvYy54bWxQSwUGAAAAAAYABgBZAQAAqwUAAAAA&#10;">
                <v:fill on="t" alignshape="1" focussize="0,0"/>
                <v:stroke color="#000000" joinstyle="miter" imagealignshape="1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标底泄漏，有人为因素影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  <w:r>
        <w:rPr>
          <w:rFonts w:hint="eastAsia"/>
        </w:rPr>
        <mc:AlternateContent>
          <mc:Choice Requires="wpg">
            <w:drawing>
              <wp:anchor distT="0" distB="0" distL="114300" distR="114300" simplePos="0" relativeHeight="25432780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0</wp:posOffset>
                </wp:positionV>
                <wp:extent cx="457200" cy="198120"/>
                <wp:effectExtent l="0" t="16510" r="19050" b="33020"/>
                <wp:wrapNone/>
                <wp:docPr id="359" name="组合 3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7200" cy="198120"/>
                          <a:chOff x="3840" y="4176"/>
                          <a:chExt cx="720" cy="312"/>
                        </a:xfrm>
                      </wpg:grpSpPr>
                      <wps:wsp>
                        <wps:cNvPr id="357" name="爆炸形 1 357"/>
                        <wps:cNvSpPr/>
                        <wps:spPr>
                          <a:xfrm>
                            <a:off x="4200" y="4176"/>
                            <a:ext cx="360" cy="312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58" name="直接连接符 358"/>
                        <wps:cNvSpPr/>
                        <wps:spPr>
                          <a:xfrm flipH="1">
                            <a:off x="3840" y="4332"/>
                            <a:ext cx="36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35pt;margin-top:0pt;height:15.6pt;width:36pt;z-index:254327808;mso-width-relative:page;mso-height-relative:page;" coordorigin="3840,4176" coordsize="720,312" o:gfxdata="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noho/1wAAAAcBAAAPAAAAAAAAAAEA&#10;IAAAACIAAABkcnMvZG93bnJldi54bWxQSwECFAAUAAAACACHTuJAJygRV7sCAAAtBwAADgAAAAAA&#10;AAABACAAAAAmAQAAZHJzL2Uyb0RvYy54bWxQSwUGAAAAAAYABgBZAQAAUwYAAAAA&#10;">
                <o:lock v:ext="edit" aspectratio="f"/>
                <v:shape id="_x0000_s1026" o:spid="_x0000_s1026" o:spt="71" type="#_x0000_t71" style="position:absolute;left:4200;top:4176;height:312;width:360;" fillcolor="#FFFFFF" filled="t" stroked="t" coordsize="21600,21600" o:gfxdata="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BhbG4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3840;top:4332;flip:x;height:0;width:360;" filled="f" stroked="t" coordsize="21600,21600" o:gfxdata="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fAr/8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1664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0</wp:posOffset>
                </wp:positionV>
                <wp:extent cx="0" cy="396240"/>
                <wp:effectExtent l="38100" t="0" r="38100" b="3810"/>
                <wp:wrapNone/>
                <wp:docPr id="369" name="直接连接符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396pt;margin-top:0pt;height:31.2pt;width:0pt;z-index:254321664;mso-width-relative:page;mso-height-relative:page;" filled="f" stroked="t" coordsize="21600,21600" o:gfxdata="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BZq&#10;x3nXAAAABwEAAA8AAAAAAAAAAQAgAAAAIgAAAGRycy9kb3ducmV2LnhtbFBLAQIUABQAAAAIAIdO&#10;4kBAmwEv6wEAAKcDAAAOAAAAAAAAAAEAIAAAACYBAABkcnMvZTJvRG9jLnhtbFBLBQYAAAAABgAG&#10;AFkBAACD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0640" behindDoc="0" locked="0" layoutInCell="1" allowOverlap="1">
                <wp:simplePos x="0" y="0"/>
                <wp:positionH relativeFrom="column">
                  <wp:posOffset>4371340</wp:posOffset>
                </wp:positionH>
                <wp:positionV relativeFrom="paragraph">
                  <wp:posOffset>14605</wp:posOffset>
                </wp:positionV>
                <wp:extent cx="685800" cy="0"/>
                <wp:effectExtent l="0" t="38100" r="0" b="38100"/>
                <wp:wrapNone/>
                <wp:docPr id="370" name="直接连接符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44.2pt;margin-top:1.15pt;height:0pt;width:54pt;z-index:254320640;mso-width-relative:page;mso-height-relative:page;" filled="f" stroked="t" coordsize="21600,21600" o:gfxdata="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gaETf&#10;1gAAAAcBAAAPAAAAAAAAAAEAIAAAACIAAABkcnMvZG93bnJldi54bWxQSwECFAAUAAAACACHTuJA&#10;AFPzK+oBAACnAwAADgAAAAAAAAABACAAAAAl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7568" behindDoc="0" locked="0" layoutInCell="1" allowOverlap="1">
                <wp:simplePos x="0" y="0"/>
                <wp:positionH relativeFrom="column">
                  <wp:posOffset>4578350</wp:posOffset>
                </wp:positionH>
                <wp:positionV relativeFrom="paragraph">
                  <wp:posOffset>1270000</wp:posOffset>
                </wp:positionV>
                <wp:extent cx="457200" cy="0"/>
                <wp:effectExtent l="0" t="38100" r="0" b="38100"/>
                <wp:wrapNone/>
                <wp:docPr id="371" name="直接连接符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60.5pt;margin-top:100pt;height:0pt;width:36pt;z-index:254317568;mso-width-relative:page;mso-height-relative:page;" filled="f" stroked="t" coordsize="21600,21600" o:gfxdata="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D5jEXw1wAAAAsBAAAP&#10;AAAAAAAAAAEAIAAAACIAAABkcnMvZG93bnJldi54bWxQSwECFAAUAAAACACHTuJANodIguABAACd&#10;AwAADgAAAAAAAAABACAAAAAmAQAAZHJzL2Uyb0RvYy54bWxQSwUGAAAAAAYABgBZAQAAe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9616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905</wp:posOffset>
                </wp:positionV>
                <wp:extent cx="1143000" cy="396240"/>
                <wp:effectExtent l="4445" t="4445" r="14605" b="18415"/>
                <wp:wrapNone/>
                <wp:docPr id="372" name="矩形 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105" w:firstLineChars="50"/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组织复核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51pt;margin-top:0.15pt;height:31.2pt;width:90pt;z-index:254319616;mso-width-relative:page;mso-height-relative:page;" fillcolor="#FFFFFF" filled="t" stroked="t" coordsize="21600,21600" o:gfxdata="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4&#10;/GeV1QAAAAcBAAAPAAAAAAAAAAEAIAAAACIAAABkcnMvZG93bnJldi54bWxQSwECFAAUAAAACACH&#10;TuJA9mtNQO4BAADfAwAADgAAAAAAAAABACAAAAAkAQAAZHJzL2Uyb0RvYy54bWxQSwUGAAAAAAYA&#10;BgBZAQAAhA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105" w:firstLineChars="50"/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组织复核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2448" behindDoc="0" locked="0" layoutInCell="1" allowOverlap="1">
                <wp:simplePos x="0" y="0"/>
                <wp:positionH relativeFrom="column">
                  <wp:posOffset>2029460</wp:posOffset>
                </wp:positionH>
                <wp:positionV relativeFrom="paragraph">
                  <wp:posOffset>120650</wp:posOffset>
                </wp:positionV>
                <wp:extent cx="2514600" cy="1089660"/>
                <wp:effectExtent l="24130" t="10160" r="33020" b="24130"/>
                <wp:wrapNone/>
                <wp:docPr id="373" name="流程图: 决策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14600" cy="108966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adjustRightInd w:val="0"/>
                              <w:snapToGrid w:val="0"/>
                              <w:spacing w:line="240" w:lineRule="atLeast"/>
                              <w:ind w:left="120" w:hanging="120" w:hangingChars="50"/>
                              <w:jc w:val="center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3、党政联席会、教授委员会审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0" type="#_x0000_t110" style="position:absolute;left:0pt;margin-left:159.8pt;margin-top:9.5pt;height:85.8pt;width:198pt;z-index:254312448;mso-width-relative:page;mso-height-relative:page;" fillcolor="#FFFFFF" filled="t" stroked="t" coordsize="21600,21600" o:gfxdata="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nZ6JwNYAAAAKAQAADwAAAAAAAAABACAAAAAiAAAA&#10;ZHJzL2Rvd25yZXYueG1sUEsBAhQAFAAAAAgAh07iQKAQ3X0JAgAA+QMAAA4AAAAAAAAAAQAgAAAA&#10;JQEAAGRycy9lMm9Eb2MueG1sUEsFBgAAAAAGAAYAWQEAAKAFAAAAAA==&#10;">
                <v:fill on="t" focussize="0,0"/>
                <v:stroke weight="1.5pt" color="#000000" joinstyle="miter"/>
                <v:imagedata o:title=""/>
                <o:lock v:ext="edit" aspectratio="f"/>
                <v:textbox>
                  <w:txbxContent>
                    <w:p>
                      <w:pPr>
                        <w:adjustRightInd w:val="0"/>
                        <w:snapToGrid w:val="0"/>
                        <w:spacing w:line="240" w:lineRule="atLeast"/>
                        <w:ind w:left="120" w:hanging="120" w:hangingChars="50"/>
                        <w:jc w:val="center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3、党政联席会、教授委员会审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8592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0</wp:posOffset>
                </wp:positionV>
                <wp:extent cx="6350" cy="477520"/>
                <wp:effectExtent l="36830" t="0" r="33020" b="17780"/>
                <wp:wrapNone/>
                <wp:docPr id="374" name="直接连接符 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 flipV="1">
                          <a:off x="0" y="0"/>
                          <a:ext cx="6350" cy="47752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396pt;margin-top:0pt;height:37.6pt;width:0.5pt;z-index:254318592;mso-width-relative:page;mso-height-relative:page;" filled="f" stroked="t" coordsize="21600,21600" o:gfxdata="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HnWekPXAAAABwEAAA8AAAAAAAAAAQAgAAAAIgAAAGRycy9kb3ducmV2LnhtbFBLAQIU&#10;ABQAAAAIAIdO4kAHtMqq9AEAALQDAAAOAAAAAAAAAAEAIAAAACYBAABkcnMvZTJvRG9jLnhtbFBL&#10;BQYAAAAABgAGAFkBAACM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2688" behindDoc="0" locked="0" layoutInCell="1" allowOverlap="1">
                <wp:simplePos x="0" y="0"/>
                <wp:positionH relativeFrom="column">
                  <wp:posOffset>4578350</wp:posOffset>
                </wp:positionH>
                <wp:positionV relativeFrom="paragraph">
                  <wp:posOffset>136525</wp:posOffset>
                </wp:positionV>
                <wp:extent cx="672465" cy="306070"/>
                <wp:effectExtent l="0" t="0" r="0" b="0"/>
                <wp:wrapNone/>
                <wp:docPr id="375" name="文本框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2465" cy="3060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有异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60.5pt;margin-top:10.75pt;height:24.1pt;width:52.95pt;z-index:254322688;mso-width-relative:page;mso-height-relative:page;" filled="f" stroked="f" coordsize="21600,21600" o:gfxdata="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有异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5520" behindDoc="0" locked="0" layoutInCell="1" allowOverlap="1">
                <wp:simplePos x="0" y="0"/>
                <wp:positionH relativeFrom="column">
                  <wp:posOffset>3293110</wp:posOffset>
                </wp:positionH>
                <wp:positionV relativeFrom="paragraph">
                  <wp:posOffset>34290</wp:posOffset>
                </wp:positionV>
                <wp:extent cx="0" cy="441960"/>
                <wp:effectExtent l="38100" t="0" r="38100" b="15240"/>
                <wp:wrapNone/>
                <wp:docPr id="376" name="直接连接符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0" cy="44196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9.3pt;margin-top:2.7pt;height:34.8pt;width:0pt;z-index:254315520;mso-width-relative:page;mso-height-relative:page;" filled="f" stroked="t" coordsize="21600,21600" o:gfxdata="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VbIpC1wAAAAgB&#10;AAAPAAAAAAAAAAEAIAAAACIAAABkcnMvZG93bnJldi54bWxQSwECFAAUAAAACACHTuJAHlU/SuMB&#10;AACdAwAADgAAAAAAAAABACAAAAAmAQAAZHJzL2Uyb0RvYy54bWxQSwUGAAAAAAYABgBZAQAAewUA&#10;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654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1600200" cy="693420"/>
                <wp:effectExtent l="4445" t="4445" r="14605" b="6985"/>
                <wp:wrapNone/>
                <wp:docPr id="377" name="流程图: 可选过程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0200" cy="69342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经办人员发票多开，报销多报，不履行审核验收手续。</w:t>
                            </w:r>
                          </w:p>
                          <w:p>
                            <w:pPr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76" type="#_x0000_t176" style="position:absolute;left:0pt;margin-left:18pt;margin-top:0pt;height:54.6pt;width:126pt;z-index:254316544;mso-width-relative:page;mso-height-relative:page;" fillcolor="#FFFFFF" filled="t" stroked="t" insetpen="f" coordsize="21600,21600" o:gfxdata="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dt3nx2AAAAAcBAAAPAAAAAAAA&#10;AAEAIAAAACIAAABkcnMvZG93bnJldi54bWxQSwECFAAUAAAACACHTuJAJSLeDxICAAAFBAAADgAA&#10;AAAAAAABACAAAAAnAQAAZHJzL2Uyb0RvYy54bWxQSwUGAAAAAAYABgBZAQAAqwUAAAAA&#10;">
                <v:fill on="t" alignshape="1" focussize="0,0"/>
                <v:stroke color="#000000" joinstyle="miter" imagealignshape="1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经办人员发票多开，报销多报，不履行审核验收手续。</w:t>
                      </w:r>
                    </w:p>
                    <w:p>
                      <w:pPr>
                        <w:rPr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371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9060</wp:posOffset>
                </wp:positionV>
                <wp:extent cx="2247900" cy="396240"/>
                <wp:effectExtent l="9525" t="9525" r="9525" b="13335"/>
                <wp:wrapNone/>
                <wp:docPr id="378" name="流程图: 过程 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7900" cy="3962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840" w:firstLineChars="350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4、经费使用报销审批</w:t>
                            </w:r>
                          </w:p>
                          <w:p>
                            <w:pPr>
                              <w:snapToGrid w:val="0"/>
                              <w:spacing w:line="240" w:lineRule="atLeast"/>
                              <w:rPr>
                                <w:rFonts w:hint="eastAsia"/>
                                <w:sz w:val="18"/>
                                <w:szCs w:val="18"/>
                              </w:rPr>
                            </w:pPr>
                          </w:p>
                          <w:p/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09" type="#_x0000_t109" style="position:absolute;left:0pt;margin-left:171pt;margin-top:7.8pt;height:31.2pt;width:177pt;z-index:254323712;mso-width-relative:page;mso-height-relative:page;" fillcolor="#FFFFFF" filled="t" stroked="t" coordsize="21600,21600" o:gfxdata="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Fx3AYjYAAAACQEAAA8AAAAAAAAAAQAgAAAAIgAAAGRycy9k&#10;b3ducmV2LnhtbFBLAQIUABQAAAAIAIdO4kDnhhJpAgIAAPcDAAAOAAAAAAAAAAEAIAAAACcBAABk&#10;cnMvZTJvRG9jLnhtbFBLBQYAAAAABgAGAFkBAACbBQAAAAA=&#10;">
                <v:fill on="t" focussize="0,0"/>
                <v:stroke weight="1.5pt"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840" w:firstLineChars="350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4、经费使用报销审批</w:t>
                      </w:r>
                    </w:p>
                    <w:p>
                      <w:pPr>
                        <w:snapToGrid w:val="0"/>
                        <w:spacing w:line="240" w:lineRule="atLeast"/>
                        <w:rPr>
                          <w:rFonts w:hint="eastAsia"/>
                          <w:sz w:val="18"/>
                          <w:szCs w:val="18"/>
                        </w:rPr>
                      </w:pPr>
                    </w:p>
                    <w:p/>
                    <w:p/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  <w:r>
        <w:rPr>
          <w:rFonts w:hint="eastAsia"/>
        </w:rPr>
        <mc:AlternateContent>
          <mc:Choice Requires="wpg">
            <w:drawing>
              <wp:anchor distT="0" distB="0" distL="114300" distR="114300" simplePos="0" relativeHeight="25432576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0</wp:posOffset>
                </wp:positionV>
                <wp:extent cx="457200" cy="198120"/>
                <wp:effectExtent l="0" t="16510" r="19050" b="33020"/>
                <wp:wrapNone/>
                <wp:docPr id="362" name="组合 3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7200" cy="198120"/>
                          <a:chOff x="3840" y="4176"/>
                          <a:chExt cx="720" cy="312"/>
                        </a:xfrm>
                      </wpg:grpSpPr>
                      <wps:wsp>
                        <wps:cNvPr id="360" name="爆炸形 1 360"/>
                        <wps:cNvSpPr/>
                        <wps:spPr>
                          <a:xfrm>
                            <a:off x="4200" y="4176"/>
                            <a:ext cx="360" cy="312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61" name="直接连接符 361"/>
                        <wps:cNvSpPr/>
                        <wps:spPr>
                          <a:xfrm flipH="1">
                            <a:off x="3840" y="4332"/>
                            <a:ext cx="36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44pt;margin-top:0pt;height:15.6pt;width:36pt;z-index:254325760;mso-width-relative:page;mso-height-relative:page;" coordorigin="3840,4176" coordsize="720,312" o:gfxdata="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xO5rz1gAAAAcBAAAPAAAAAAAAAAEA&#10;IAAAACIAAABkcnMvZG93bnJldi54bWxQSwECFAAUAAAACACHTuJAqX6x/bwCAAAtBwAADgAAAAAA&#10;AAABACAAAAAlAQAAZHJzL2Uyb0RvYy54bWxQSwUGAAAAAAYABgBZAQAAUwYAAAAA&#10;">
                <o:lock v:ext="edit" aspectratio="f"/>
                <v:shape id="_x0000_s1026" o:spid="_x0000_s1026" o:spt="71" type="#_x0000_t71" style="position:absolute;left:4200;top:4176;height:312;width:360;" fillcolor="#FFFFFF" filled="t" stroked="t" coordsize="21600,21600" o:gfxdata="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AAONxtwAAANwAAAAP&#10;AAAAAAAAAAEAIAAAACIAAABkcnMvZG93bnJldi54bWxQSwECFAAUAAAACACHTuJAMy8FnjsAAAA5&#10;AAAAEAAAAAAAAAABACAAAAAGAQAAZHJzL3NoYXBleG1sLnhtbFBLBQYAAAAABgAGAFsBAACwAwAA&#10;AAA=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3840;top:4332;flip:x;height:0;width:360;" filled="f" stroked="t" coordsize="21600,21600" o:gfxdata="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AVNzc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2473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99060</wp:posOffset>
                </wp:positionV>
                <wp:extent cx="0" cy="441960"/>
                <wp:effectExtent l="38100" t="0" r="38100" b="15240"/>
                <wp:wrapNone/>
                <wp:docPr id="379" name="直接连接符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0" cy="44196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1pt;margin-top:7.8pt;height:34.8pt;width:0pt;z-index:254324736;mso-width-relative:page;mso-height-relative:page;" filled="f" stroked="t" coordsize="21600,21600" o:gfxdata="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8X1Tn9gAAAAJ&#10;AQAADwAAAAAAAAABACAAAAAiAAAAZHJzL2Rvd25yZXYueG1sUEsBAhQAFAAAAAgAh07iQBWTYtzj&#10;AQAAnQMAAA4AAAAAAAAAAQAgAAAAJwEAAGRycy9lMm9Eb2MueG1sUEsFBgAAAAAGAAYAWQEAAHwF&#10;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mc:AlternateContent>
          <mc:Choice Requires="wps">
            <w:drawing>
              <wp:anchor distT="0" distB="0" distL="114300" distR="114300" simplePos="0" relativeHeight="254313472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0</wp:posOffset>
                </wp:positionV>
                <wp:extent cx="2286000" cy="704215"/>
                <wp:effectExtent l="9525" t="9525" r="9525" b="10160"/>
                <wp:wrapNone/>
                <wp:docPr id="380" name="椭圆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0" cy="7042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240" w:firstLineChars="100"/>
                              <w:rPr>
                                <w:rFonts w:hint="eastAsia"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5、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报告教代会审核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62pt;margin-top:0pt;height:55.45pt;width:180pt;z-index:254313472;mso-width-relative:page;mso-height-relative:page;" fillcolor="#FFFFFF" filled="t" stroked="t" coordsize="21600,21600" o:gfxdata="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09aFktcA&#10;AAAIAQAADwAAAAAAAAABACAAAAAiAAAAZHJzL2Rvd25yZXYueG1sUEsBAhQAFAAAAAgAh07iQAJg&#10;j6HnAQAA2QMAAA4AAAAAAAAAAQAgAAAAJgEAAGRycy9lMm9Eb2MueG1sUEsFBgAAAAAGAAYAWQEA&#10;AH8FAAAAAA==&#10;">
                <v:fill on="t" focussize="0,0"/>
                <v:stroke weight="1.5pt" color="#000000" joinstyle="round"/>
                <v:imagedata o:title=""/>
                <o:lock v:ext="edit" aspectratio="f"/>
                <v:textbox>
                  <w:txbxContent>
                    <w:p>
                      <w:pPr>
                        <w:ind w:firstLine="240" w:firstLineChars="100"/>
                        <w:rPr>
                          <w:rFonts w:hint="eastAsia"/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5、</w:t>
                      </w:r>
                      <w:r>
                        <w:rPr>
                          <w:rFonts w:hint="eastAsia" w:ascii="宋体" w:hAnsi="宋体"/>
                        </w:rPr>
                        <w:t>报告教代会审核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00" w:lineRule="auto"/>
        <w:rPr>
          <w:rFonts w:hint="eastAsia" w:ascii="仿宋_GB2312" w:eastAsia="仿宋_GB2312"/>
          <w:sz w:val="28"/>
          <w:szCs w:val="28"/>
        </w:rPr>
      </w:pPr>
      <w:r>
        <w:rPr>
          <w:rFonts w:hint="eastAsia"/>
          <w:sz w:val="28"/>
          <w:szCs w:val="28"/>
        </w:rPr>
        <w:t>本工作流程中风险点的防范措施：</w:t>
      </w:r>
    </w:p>
    <w:p>
      <w:pPr>
        <w:numPr>
          <w:ilvl w:val="0"/>
          <w:numId w:val="3"/>
        </w:numPr>
        <w:spacing w:line="480" w:lineRule="exac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严格执行上级及学校有关文件规定；</w:t>
      </w:r>
    </w:p>
    <w:p>
      <w:pPr>
        <w:numPr>
          <w:ilvl w:val="0"/>
          <w:numId w:val="3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充分发挥学院学位评定分委员会与教授委员会的作用，加强审核监督，严格经费分配标准与条件；</w:t>
      </w:r>
    </w:p>
    <w:p>
      <w:pPr>
        <w:numPr>
          <w:ilvl w:val="0"/>
          <w:numId w:val="3"/>
        </w:numPr>
        <w:spacing w:line="30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加强对责任人风险教育，自身廉洁奉公，严格自律，不谋私利。</w:t>
      </w:r>
    </w:p>
    <w:p>
      <w:pPr>
        <w:rPr>
          <w:rFonts w:ascii="黑体" w:eastAsia="黑体"/>
          <w:sz w:val="28"/>
          <w:szCs w:val="28"/>
        </w:rPr>
      </w:pPr>
    </w:p>
    <w:p>
      <w:pPr>
        <w:rPr>
          <w:rFonts w:hint="eastAsia"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  <w:lang w:val="en-US" w:eastAsia="zh-CN"/>
        </w:rPr>
        <w:t>15.</w:t>
      </w:r>
      <w:r>
        <w:rPr>
          <w:rFonts w:hint="eastAsia" w:ascii="黑体" w:eastAsia="黑体"/>
          <w:sz w:val="28"/>
          <w:szCs w:val="28"/>
        </w:rPr>
        <w:t>人才引进流程图</w:t>
      </w:r>
    </w:p>
    <w:p>
      <w:r>
        <mc:AlternateContent>
          <mc:Choice Requires="wpc">
            <w:drawing>
              <wp:inline distT="0" distB="0" distL="114300" distR="114300">
                <wp:extent cx="5486400" cy="6537960"/>
                <wp:effectExtent l="4445" t="0" r="14605" b="15240"/>
                <wp:docPr id="427" name="画布 4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srgbClr val="FFFFFF"/>
                        </a:solidFill>
                      </wpc:bg>
                      <wpc:whole>
                        <a:ln w="9525">
                          <a:noFill/>
                        </a:ln>
                      </wpc:whole>
                      <wps:wsp>
                        <wps:cNvPr id="381" name="文本框 381"/>
                        <wps:cNvSpPr txBox="1"/>
                        <wps:spPr>
                          <a:xfrm>
                            <a:off x="4686300" y="5745480"/>
                            <a:ext cx="342900" cy="3962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82" name="文本框 382"/>
                        <wps:cNvSpPr txBox="1"/>
                        <wps:spPr>
                          <a:xfrm>
                            <a:off x="2933700" y="236410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83" name="文本框 383"/>
                        <wps:cNvSpPr txBox="1"/>
                        <wps:spPr>
                          <a:xfrm>
                            <a:off x="2971800" y="386334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84" name="直接连接符 384"/>
                        <wps:cNvSpPr/>
                        <wps:spPr>
                          <a:xfrm>
                            <a:off x="2914015" y="1263015"/>
                            <a:ext cx="1905" cy="36703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385" name="直接连接符 385"/>
                        <wps:cNvSpPr/>
                        <wps:spPr>
                          <a:xfrm>
                            <a:off x="2924175" y="2384425"/>
                            <a:ext cx="10795" cy="27432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386" name="流程图: 过程 386"/>
                        <wps:cNvSpPr/>
                        <wps:spPr>
                          <a:xfrm>
                            <a:off x="2095500" y="2674620"/>
                            <a:ext cx="1666875" cy="4953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4.上报学校,发布招聘信息,对应聘人员进行筛选,通知面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87" name="直接连接符 387"/>
                        <wps:cNvSpPr/>
                        <wps:spPr>
                          <a:xfrm>
                            <a:off x="2743200" y="5745480"/>
                            <a:ext cx="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388" name="直接连接符 388"/>
                        <wps:cNvSpPr/>
                        <wps:spPr>
                          <a:xfrm rot="20880000">
                            <a:off x="4178300" y="1965960"/>
                            <a:ext cx="730250" cy="15494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89" name="流程图: 可选过程 389"/>
                        <wps:cNvSpPr/>
                        <wps:spPr>
                          <a:xfrm>
                            <a:off x="0" y="3368040"/>
                            <a:ext cx="1143000" cy="9906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2.面试考察，走过场,人为因素影响,导致引进人才不合理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90" name="爆炸形 1 390"/>
                        <wps:cNvSpPr/>
                        <wps:spPr>
                          <a:xfrm>
                            <a:off x="1371600" y="3566160"/>
                            <a:ext cx="228600" cy="198120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91" name="直接连接符 391"/>
                        <wps:cNvSpPr/>
                        <wps:spPr>
                          <a:xfrm flipH="1">
                            <a:off x="1143000" y="3665220"/>
                            <a:ext cx="2286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392" name="文本框 392"/>
                        <wps:cNvSpPr txBox="1"/>
                        <wps:spPr>
                          <a:xfrm>
                            <a:off x="4686300" y="1485900"/>
                            <a:ext cx="234315" cy="323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upright="1"/>
                      </wps:wsp>
                      <wpg:wgp>
                        <wpg:cNvPr id="397" name="组合 397"/>
                        <wpg:cNvGrpSpPr/>
                        <wpg:grpSpPr>
                          <a:xfrm>
                            <a:off x="2000250" y="117475"/>
                            <a:ext cx="1875790" cy="1144942"/>
                            <a:chOff x="4513" y="3305"/>
                            <a:chExt cx="2880" cy="1531"/>
                          </a:xfrm>
                        </wpg:grpSpPr>
                        <wpg:grpSp>
                          <wpg:cNvPr id="395" name="组合 395"/>
                          <wpg:cNvGrpSpPr/>
                          <wpg:grpSpPr>
                            <a:xfrm>
                              <a:off x="4513" y="3305"/>
                              <a:ext cx="2880" cy="1098"/>
                              <a:chOff x="4513" y="3305"/>
                              <a:chExt cx="2880" cy="1098"/>
                            </a:xfrm>
                          </wpg:grpSpPr>
                          <wps:wsp>
                            <wps:cNvPr id="393" name="椭圆 393"/>
                            <wps:cNvSpPr/>
                            <wps:spPr>
                              <a:xfrm>
                                <a:off x="4513" y="3305"/>
                                <a:ext cx="2880" cy="94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1.教学系根据教学科研需求提出进人申请</w:t>
                                  </w:r>
                                </w:p>
                                <w:p>
                                  <w:pPr>
                                    <w:adjustRightInd w:val="0"/>
                                    <w:snapToGrid w:val="0"/>
                                    <w:spacing w:line="240" w:lineRule="atLeast"/>
                                  </w:pP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394" name="直接连接符 394"/>
                            <wps:cNvSpPr/>
                            <wps:spPr>
                              <a:xfrm>
                                <a:off x="5953" y="4247"/>
                                <a:ext cx="1" cy="156"/>
                              </a:xfrm>
                              <a:prstGeom prst="line">
                                <a:avLst/>
                              </a:prstGeom>
                              <a:ln w="1905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triangl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396" name="流程图: 过程 396"/>
                          <wps:cNvSpPr/>
                          <wps:spPr>
                            <a:xfrm>
                              <a:off x="4513" y="4403"/>
                              <a:ext cx="2880" cy="433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9050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180" w:firstLineChars="100"/>
                                  <w:jc w:val="center"/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2.提交党政联席会议研究</w:t>
                                </w:r>
                              </w:p>
                              <w:p>
                                <w:pPr>
                                  <w:snapToGrid w:val="0"/>
                                  <w:spacing w:line="240" w:lineRule="atLeast"/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</w:pPr>
                              </w:p>
                              <w:p>
                                <w:pPr>
                                  <w:snapToGrid w:val="0"/>
                                  <w:spacing w:line="240" w:lineRule="atLeast"/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</w:pPr>
                              </w:p>
                              <w:p/>
                              <w:p/>
                            </w:txbxContent>
                          </wps:txbx>
                          <wps:bodyPr upright="1"/>
                        </wps:wsp>
                      </wpg:wgp>
                      <wps:wsp>
                        <wps:cNvPr id="398" name="直接连接符 398"/>
                        <wps:cNvSpPr/>
                        <wps:spPr>
                          <a:xfrm flipV="1">
                            <a:off x="4914900" y="495300"/>
                            <a:ext cx="635" cy="154305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399" name="直接连接符 399"/>
                        <wps:cNvSpPr/>
                        <wps:spPr>
                          <a:xfrm flipH="1">
                            <a:off x="3886200" y="495300"/>
                            <a:ext cx="1054735" cy="127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00" name="爆炸形 1 400"/>
                        <wps:cNvSpPr/>
                        <wps:spPr>
                          <a:xfrm>
                            <a:off x="1828800" y="2773680"/>
                            <a:ext cx="234315" cy="215265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01" name="直接连接符 401"/>
                        <wps:cNvSpPr/>
                        <wps:spPr>
                          <a:xfrm flipH="1">
                            <a:off x="1371600" y="2872740"/>
                            <a:ext cx="457200" cy="1587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02" name="直接连接符 402"/>
                        <wps:cNvSpPr/>
                        <wps:spPr>
                          <a:xfrm>
                            <a:off x="2943225" y="3884295"/>
                            <a:ext cx="635" cy="28892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03" name="文本框 403"/>
                        <wps:cNvSpPr txBox="1"/>
                        <wps:spPr>
                          <a:xfrm>
                            <a:off x="4343400" y="3368040"/>
                            <a:ext cx="5715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不通过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04" name="直接连接符 404"/>
                        <wps:cNvSpPr/>
                        <wps:spPr>
                          <a:xfrm>
                            <a:off x="2857500" y="316992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05" name="流程图: 决策 405"/>
                        <wps:cNvSpPr/>
                        <wps:spPr>
                          <a:xfrm>
                            <a:off x="1466850" y="3340735"/>
                            <a:ext cx="2857500" cy="59436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left="-178" w:leftChars="-85" w:firstLine="176" w:firstLineChars="98"/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6面试.教学、科研能力考察通过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06" name="椭圆 406"/>
                        <wps:cNvSpPr/>
                        <wps:spPr>
                          <a:xfrm>
                            <a:off x="2057400" y="5448300"/>
                            <a:ext cx="1714500" cy="594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ind w:firstLine="360" w:firstLineChars="200"/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2. 引进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07" name="直接连接符 407"/>
                        <wps:cNvSpPr/>
                        <wps:spPr>
                          <a:xfrm>
                            <a:off x="4343400" y="3665220"/>
                            <a:ext cx="6858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08" name="文本框 408"/>
                        <wps:cNvSpPr txBox="1"/>
                        <wps:spPr>
                          <a:xfrm>
                            <a:off x="4457700" y="990600"/>
                            <a:ext cx="9144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修订引进计划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09" name="直接连接符 409"/>
                        <wps:cNvSpPr/>
                        <wps:spPr>
                          <a:xfrm>
                            <a:off x="2971800" y="5052060"/>
                            <a:ext cx="635" cy="39624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10" name="文本框 410"/>
                        <wps:cNvSpPr txBox="1"/>
                        <wps:spPr>
                          <a:xfrm>
                            <a:off x="2057400" y="4160520"/>
                            <a:ext cx="1600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10 上报学校审核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1" name="流程图: 决策 411"/>
                        <wps:cNvSpPr/>
                        <wps:spPr>
                          <a:xfrm>
                            <a:off x="1828800" y="4655820"/>
                            <a:ext cx="2286000" cy="39624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napToGrid w:val="0"/>
                                <w:spacing w:line="240" w:lineRule="atLeast"/>
                                <w:ind w:leftChars="-1" w:hanging="1" w:hangingChars="1"/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1. 是否有异议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2" name="直接连接符 412"/>
                        <wps:cNvSpPr/>
                        <wps:spPr>
                          <a:xfrm>
                            <a:off x="2971800" y="4457700"/>
                            <a:ext cx="635" cy="19812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13" name="文本框 413"/>
                        <wps:cNvSpPr txBox="1"/>
                        <wps:spPr>
                          <a:xfrm>
                            <a:off x="2514600" y="515112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无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4" name="直接连接符 414"/>
                        <wps:cNvSpPr/>
                        <wps:spPr>
                          <a:xfrm>
                            <a:off x="4114800" y="4853940"/>
                            <a:ext cx="3429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15" name="文本框 415"/>
                        <wps:cNvSpPr txBox="1"/>
                        <wps:spPr>
                          <a:xfrm>
                            <a:off x="4229100" y="6042660"/>
                            <a:ext cx="9144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淘汰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6" name="直接连接符 416"/>
                        <wps:cNvSpPr/>
                        <wps:spPr>
                          <a:xfrm>
                            <a:off x="4686300" y="5646420"/>
                            <a:ext cx="635" cy="39624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17" name="流程图: 决策 417"/>
                        <wps:cNvSpPr/>
                        <wps:spPr>
                          <a:xfrm>
                            <a:off x="4114800" y="4655820"/>
                            <a:ext cx="1143000" cy="9906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napToGrid w:val="0"/>
                                <w:spacing w:line="240" w:lineRule="atLeast"/>
                                <w:ind w:leftChars="-1" w:hanging="1" w:hangingChars="1"/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2. 组织专家讨论是否引进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8" name="文本框 418"/>
                        <wps:cNvSpPr txBox="1"/>
                        <wps:spPr>
                          <a:xfrm>
                            <a:off x="4114800" y="455676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有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19" name="文本框 419"/>
                        <wps:cNvSpPr txBox="1"/>
                        <wps:spPr>
                          <a:xfrm>
                            <a:off x="4457700" y="4259580"/>
                            <a:ext cx="228600" cy="3962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FFFF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20" name="直接连接符 420"/>
                        <wps:cNvSpPr/>
                        <wps:spPr>
                          <a:xfrm flipH="1">
                            <a:off x="3657600" y="4259580"/>
                            <a:ext cx="1028700" cy="6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21" name="直接连接符 421"/>
                        <wps:cNvSpPr/>
                        <wps:spPr>
                          <a:xfrm flipH="1">
                            <a:off x="5029200" y="3665220"/>
                            <a:ext cx="635" cy="49530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 upright="1"/>
                      </wps:wsp>
                      <wps:wsp>
                        <wps:cNvPr id="422" name="文本框 422"/>
                        <wps:cNvSpPr txBox="1"/>
                        <wps:spPr>
                          <a:xfrm>
                            <a:off x="4800600" y="4160520"/>
                            <a:ext cx="457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淘汰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23" name="直接连接符 423"/>
                        <wps:cNvSpPr/>
                        <wps:spPr>
                          <a:xfrm>
                            <a:off x="5029200" y="4259580"/>
                            <a:ext cx="0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24" name="流程图: 决策 424"/>
                        <wps:cNvSpPr/>
                        <wps:spPr>
                          <a:xfrm>
                            <a:off x="1647825" y="1610995"/>
                            <a:ext cx="2534285" cy="836295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spacing w:line="240" w:lineRule="atLeast"/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3. 是否符合学校的编制和人才引进要求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25" name="流程图: 可选过程 425"/>
                        <wps:cNvSpPr/>
                        <wps:spPr>
                          <a:xfrm>
                            <a:off x="0" y="2575560"/>
                            <a:ext cx="1371600" cy="5943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1.筛选时,易受人为因素影响,把关不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26" name="直接连接符 426"/>
                        <wps:cNvSpPr/>
                        <wps:spPr>
                          <a:xfrm flipV="1">
                            <a:off x="4671695" y="4239260"/>
                            <a:ext cx="635" cy="38671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14.8pt;width:432pt;" coordsize="5486400,6537960" editas="canvas" o:gfxdata="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">
                <o:lock v:ext="edit" aspectratio="f"/>
                <v:rect id="_x0000_s1026" o:spid="_x0000_s1026" o:spt="1" style="position:absolute;left:0;top:0;height:6537960;width:5486400;" fillcolor="#FFFFFF" filled="t" stroked="f" coordsize="21600,21600" o:gfxdata="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">
                  <v:fill on="t" focussize="0,0"/>
                  <v:stroke on="f"/>
                  <v:imagedata o:title=""/>
                  <o:lock v:ext="edit" rotation="t" text="t" aspectratio="t"/>
                </v:rect>
                <v:shape id="_x0000_s1026" o:spid="_x0000_s1026" o:spt="202" type="#_x0000_t202" style="position:absolute;left:4686300;top:5745480;height:396240;width:342900;" fillcolor="#FFFFFF" filled="t" stroked="f" coordsize="21600,21600" o:gfxdata="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LgKzKTUAAAABgEAAA8AAAAAAAAAAQAgAAAAIgAAAGRycy9kb3ducmV2LnhtbFBLAQIUABQA&#10;AAAIAIdO4kBq7LqYuwEAAEEDAAAOAAAAAAAAAAEAIAAAACMBAABkcnMvZTJvRG9jLnhtbFBLBQYA&#10;AAAABgAGAFkBAABQ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933700;top:2364105;height:297180;width:228600;" fillcolor="#FFFFFF" filled="t" stroked="t" coordsize="21600,21600" o:gfxdata="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kpUg4dQAAAAGAQAADwAAAAAAAAABACAAAAAiAAAAZHJzL2Rvd25yZXYueG1sUEsB&#10;AhQAFAAAAAgAh07iQBe5U5H5AQAA9wMAAA4AAAAAAAAAAQAgAAAAIwEAAGRycy9lMm9Eb2MueG1s&#10;UEsFBgAAAAAGAAYAWQEAAI4FAAAAAA=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971800;top:3863340;height:297180;width:228600;" fillcolor="#FFFFFF" filled="t" stroked="t" coordsize="21600,21600" o:gfxdata="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KVIOHUAAAABgEAAA8AAAAAAAAAAQAgAAAAIgAAAGRycy9kb3ducmV2LnhtbFBLAQIUABQA&#10;AAAIAIdO4kDlQAuY9AEAAPcDAAAOAAAAAAAAAAEAIAAAACMBAABkcnMvZTJvRG9jLnhtbFBLBQYA&#10;AAAABgAGAFkBAACJ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line id="_x0000_s1026" o:spid="_x0000_s1026" o:spt="20" style="position:absolute;left:2914015;top:1263015;height:367030;width:1905;" filled="f" stroked="t" coordsize="21600,21600" o:gfxdata="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KEU&#10;03PTAAAABgEAAA8AAAAAAAAAAQAgAAAAIgAAAGRycy9kb3ducmV2LnhtbFBLAQIUABQAAAAIAIdO&#10;4kDICThz7wEAAK0DAAAOAAAAAAAAAAEAIAAAACIBAABkcnMvZTJvRG9jLnhtbFBLBQYAAAAABgAG&#10;AFkBAACDBQAAAAA=&#10;">
                  <v:fill on="f" focussize="0,0"/>
                  <v:stroke weight="1.5pt"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924175;top:2384425;height:274320;width:10795;" filled="f" stroked="t" coordsize="21600,21600" o:gfxdata="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hFNNz0wAAAAYBAAAPAAAAAAAAAAEAIAAAACIAAABkcnMvZG93bnJldi54bWxQSwECFAAUAAAA&#10;CACHTuJAVS65ufMBAACuAwAADgAAAAAAAAABACAAAAAiAQAAZHJzL2Uyb0RvYy54bWxQSwUGAAAA&#10;AAYABgBZAQAAhwUAAAAA&#10;">
                  <v:fill on="f" focussize="0,0"/>
                  <v:stroke weight="1.5pt" color="#000000" joinstyle="round" endarrow="block"/>
                  <v:imagedata o:title=""/>
                  <o:lock v:ext="edit" aspectratio="f"/>
                </v:line>
                <v:shape id="_x0000_s1026" o:spid="_x0000_s1026" o:spt="109" type="#_x0000_t109" style="position:absolute;left:2095499;top:2674620;height:495300;width:1666875;" fillcolor="#FFFFFF" filled="t" stroked="t" coordsize="21600,21600" o:gfxdata="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DxRTSnVAAAABgEAAA8AAAAAAAAAAQAgAAAAIgAA&#10;AGRycy9kb3ducmV2LnhtbFBLAQIUABQAAAAIAIdO4kA32hGnCwIAAAMEAAAOAAAAAAAAAAEAIAAA&#10;ACQBAABkcnMvZTJvRG9jLnhtbFBLBQYAAAAABgAGAFkBAAChBQAAAAA=&#10;"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4.上报学校,发布招聘信息,对应聘人员进行筛选,通知面试</w:t>
                        </w:r>
                      </w:p>
                    </w:txbxContent>
                  </v:textbox>
                </v:shape>
                <v:line id="_x0000_s1026" o:spid="_x0000_s1026" o:spt="20" style="position:absolute;left:2743200;top:5745480;height:0;width:0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Br&#10;/ivXAAAABgEAAA8AAAAAAAAAAQAgAAAAIgAAAGRycy9kb3ducmV2LnhtbFBLAQIUABQAAAAIAIdO&#10;4kB64Qoa6wEAAKQDAAAOAAAAAAAAAAEAIAAAACYBAABkcnMvZTJvRG9jLnhtbFBLBQYAAAAABgAG&#10;AFkBAACD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4178300;top:1965960;height:154940;width:730250;rotation:-786432f;" filled="f" stroked="t" coordsize="21600,21600" o:gfxdata="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BZ7/9jUAAAABgEAAA8AAAAAAAAAAQAgAAAAIgAAAGRycy9kb3ducmV2LnhtbFBLAQIU&#10;ABQAAAAIAIdO4kA1pi8k9wEAALkDAAAOAAAAAAAAAAEAIAAAACMBAABkcnMvZTJvRG9jLnhtbFBL&#10;BQYAAAAABgAGAFkBAACMBQ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176" type="#_x0000_t176" style="position:absolute;left:0;top:3368040;height:990600;width:1143000;" fillcolor="#FFFFFF" filled="t" stroked="t" coordsize="21600,21600" o:gfxdata="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LBdrrbUAAAABgEAAA8AAAAA&#10;AAAAAQAgAAAAIgAAAGRycy9kb3ducmV2LnhtbFBLAQIUABQAAAAIAIdO4kBtM49CGAIAAAsEAAAO&#10;AAAAAAAAAAEAIAAAACMBAABkcnMvZTJvRG9jLnhtbFBLBQYAAAAABgAGAFkBAACt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2.面试考察，走过场,人为因素影响,导致引进人才不合理</w:t>
                        </w:r>
                      </w:p>
                    </w:txbxContent>
                  </v:textbox>
                </v:shape>
                <v:shape id="_x0000_s1026" o:spid="_x0000_s1026" o:spt="71" type="#_x0000_t71" style="position:absolute;left:1371600;top:3566159;height:198120;width:228600;" fillcolor="#FFFFFF" filled="t" stroked="t" coordsize="21600,21600" o:gfxdata="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ykedR9UAAAAGAQAADwAAAAAAAAABACAAAAAiAAAAZHJzL2Rvd25yZXYueG1s&#10;UEsBAhQAFAAAAAgAh07iQMfOrQL7AQAA7gMAAA4AAAAAAAAAAQAgAAAAJAEAAGRycy9lMm9Eb2Mu&#10;eG1sUEsFBgAAAAAGAAYAWQEAAJEFAAAAAA==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1143000;top:3665219;flip:x;height:635;width:228600;" filled="f" stroked="t" coordsize="21600,21600" o:gfxdata="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Hq0Er7WAAAABgEAAA8AAAAAAAAAAQAgAAAAIgAAAGRycy9kb3ducmV2LnhtbFBLAQIU&#10;ABQAAAAIAIdO4kBsPEDB9QEAALUDAAAOAAAAAAAAAAEAIAAAACU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4686300;top:1485900;height:323850;width:234315;" fillcolor="#FFFFFF" filled="t" stroked="t" coordsize="21600,21600" o:gfxdata="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JKVIOHUAAAABgEAAA8AAAAAAAAAAQAgAAAAIgAAAGRycy9kb3ducmV2LnhtbFBL&#10;AQIUABQAAAAIAIdO4kBvUAdK+gEAAPcDAAAOAAAAAAAAAAEAIAAAACMBAABkcnMvZTJvRG9jLnht&#10;bFBLBQYAAAAABgAGAFkBAACP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group id="_x0000_s1026" o:spid="_x0000_s1026" o:spt="203" style="position:absolute;left:2000250;top:117475;height:1144942;width:1875790;" coordorigin="4513,3305" coordsize="2880,1531" o:gfxdata="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">
                  <o:lock v:ext="edit" aspectratio="f"/>
                  <v:group id="_x0000_s1026" o:spid="_x0000_s1026" o:spt="203" style="position:absolute;left:4513;top:3305;height:1098;width:2880;" coordorigin="4513,3305" coordsize="2880,1098" o:gfxdata="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NgjxS++AAAA3AAAAA8AAAAAAAAAAQAgAAAAIgAAAGRycy9kb3ducmV2Lnht&#10;bFBLAQIUABQAAAAIAIdO4kAzLwWeOwAAADkAAAAVAAAAAAAAAAEAIAAAAA0BAABkcnMvZ3JvdXBz&#10;aGFwZXhtbC54bWxQSwUGAAAAAAYABgBgAQAAygMAAAAA&#10;">
                    <o:lock v:ext="edit" aspectratio="f"/>
                    <v:shape id="_x0000_s1026" o:spid="_x0000_s1026" o:spt="3" type="#_x0000_t3" style="position:absolute;left:4513;top:3305;height:942;width:2880;" fillcolor="#FFFFFF" filled="t" stroked="t" coordsize="21600,21600" o:gfxdata="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hSq+b4A&#10;AADcAAAADwAAAAAAAAABACAAAAAiAAAAZHJzL2Rvd25yZXYueG1sUEsBAhQAFAAAAAgAh07iQDMv&#10;BZ47AAAAOQAAABAAAAAAAAAAAQAgAAAADQEAAGRycy9zaGFwZXhtbC54bWxQSwUGAAAAAAYABgBb&#10;AQAAtwMAAAAA&#10;">
                      <v:fill on="t" focussize="0,0"/>
                      <v:stroke weight="1.5pt" color="#000000" joinstyle="round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adjustRightInd w:val="0"/>
                              <w:snapToGrid w:val="0"/>
                              <w:spacing w:line="240" w:lineRule="atLeast"/>
                              <w:rPr>
                                <w:rFonts w:hint="eastAsia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1.教学系根据教学科研需求提出进人申请</w:t>
                            </w:r>
                          </w:p>
                          <w:p>
                            <w:pPr>
                              <w:adjustRightInd w:val="0"/>
                              <w:snapToGrid w:val="0"/>
                              <w:spacing w:line="240" w:lineRule="atLeast"/>
                            </w:pPr>
                          </w:p>
                        </w:txbxContent>
                      </v:textbox>
                    </v:shape>
                    <v:line id="_x0000_s1026" o:spid="_x0000_s1026" o:spt="20" style="position:absolute;left:5953;top:4247;height:156;width:1;" filled="f" stroked="t" coordsize="21600,21600" o:gfxdata="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X0DGmL4A&#10;AADcAAAADwAAAAAAAAABACAAAAAiAAAAZHJzL2Rvd25yZXYueG1sUEsBAhQAFAAAAAgAh07iQDMv&#10;BZ47AAAAOQAAABAAAAAAAAAAAQAgAAAADQEAAGRycy9zaGFwZXhtbC54bWxQSwUGAAAAAAYABgBb&#10;AQAAtwMAAAAA&#10;">
                      <v:fill on="f" focussize="0,0"/>
                      <v:stroke weight="1.5pt" color="#000000" joinstyle="round" endarrow="block"/>
                      <v:imagedata o:title=""/>
                      <o:lock v:ext="edit" aspectratio="f"/>
                    </v:line>
                  </v:group>
                  <v:shape id="_x0000_s1026" o:spid="_x0000_s1026" o:spt="109" type="#_x0000_t109" style="position:absolute;left:4513;top:4403;height:433;width:2880;" fillcolor="#FFFFFF" filled="t" stroked="t" coordsize="21600,21600" o:gfxdata="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WmFCS/&#10;AAAA3AAAAA8AAAAAAAAAAQAgAAAAIgAAAGRycy9kb3ducmV2LnhtbFBLAQIUABQAAAAIAIdO4kAz&#10;LwWeOwAAADkAAAAQAAAAAAAAAAEAIAAAAA4BAABkcnMvc2hhcGV4bWwueG1sUEsFBgAAAAAGAAYA&#10;WwEAALgDAAAAAA==&#10;">
                    <v:fill on="t" focussize="0,0"/>
                    <v:stroke weight="1.5pt" color="#000000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180" w:firstLineChars="100"/>
                            <w:jc w:val="center"/>
                            <w:rPr>
                              <w:rFonts w:hint="eastAsia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2.提交党政联席会议研究</w:t>
                          </w:r>
                        </w:p>
                        <w:p>
                          <w:pPr>
                            <w:snapToGrid w:val="0"/>
                            <w:spacing w:line="240" w:lineRule="atLeast"/>
                            <w:rPr>
                              <w:rFonts w:hint="eastAsia"/>
                              <w:sz w:val="18"/>
                              <w:szCs w:val="18"/>
                            </w:rPr>
                          </w:pPr>
                        </w:p>
                        <w:p>
                          <w:pPr>
                            <w:snapToGrid w:val="0"/>
                            <w:spacing w:line="240" w:lineRule="atLeast"/>
                            <w:rPr>
                              <w:rFonts w:hint="eastAsia"/>
                              <w:sz w:val="18"/>
                              <w:szCs w:val="18"/>
                            </w:rPr>
                          </w:pPr>
                        </w:p>
                        <w:p/>
                        <w:p/>
                      </w:txbxContent>
                    </v:textbox>
                  </v:shape>
                </v:group>
                <v:line id="_x0000_s1026" o:spid="_x0000_s1026" o:spt="20" style="position:absolute;left:4914900;top:495300;flip:y;height:1543050;width:635;" filled="f" stroked="t" coordsize="21600,21600" o:gfxdata="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v6lad&#10;1AAAAAYBAAAPAAAAAAAAAAEAIAAAACIAAABkcnMvZG93bnJldi54bWxQSwECFAAUAAAACACHTuJA&#10;DWGWQewBAACxAwAADgAAAAAAAAABACAAAAAjAQAAZHJzL2Uyb0RvYy54bWxQSwUGAAAAAAYABgBZ&#10;AQAAgQU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_x0000_s1026" o:spid="_x0000_s1026" o:spt="20" style="position:absolute;left:3886200;top:495300;flip:x;height:1270;width:1054735;" filled="f" stroked="t" coordsize="21600,21600" o:gfxdata="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erQSvtYAAAAGAQAADwAAAAAAAAABACAAAAAiAAAAZHJzL2Rvd25yZXYueG1s&#10;UEsBAhQAFAAAAAgAh07iQA4WHdr6AQAAtgMAAA4AAAAAAAAAAQAgAAAAJQEAAGRycy9lMm9Eb2Mu&#10;eG1sUEsFBgAAAAAGAAYAWQEAAJE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71" type="#_x0000_t71" style="position:absolute;left:1828800;top:2773680;height:215265;width:234315;" fillcolor="#FFFFFF" filled="t" stroked="t" coordsize="21600,21600" o:gfxdata="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DKR51H1QAAAAYBAAAPAAAAAAAAAAEAIAAAACIAAABkcnMvZG93bnJldi54bWxQ&#10;SwECFAAUAAAACACHTuJAzbzevvoBAADuAwAADgAAAAAAAAABACAAAAAkAQAAZHJzL2Uyb0RvYy54&#10;bWxQSwUGAAAAAAYABgBZAQAAkAUAAAAA&#10;">
                  <v:fill on="t" focussize="0,0"/>
                  <v:stroke color="#000000" joinstyle="miter"/>
                  <v:imagedata o:title=""/>
                  <o:lock v:ext="edit" aspectratio="f"/>
                </v:shape>
                <v:line id="_x0000_s1026" o:spid="_x0000_s1026" o:spt="20" style="position:absolute;left:1371600;top:2872740;flip:x;height:15875;width:457200;" filled="f" stroked="t" coordsize="21600,21600" o:gfxdata="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Hq0Er7WAAAABgEAAA8AAAAAAAAAAQAgAAAAIgAAAGRycy9kb3ducmV2LnhtbFBL&#10;AQIUABQAAAAIAIdO4kD+PJZj+AEAALcDAAAOAAAAAAAAAAEAIAAAACUBAABkcnMvZTJvRG9jLnht&#10;bFBLBQYAAAAABgAGAFkBAACP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943225;top:3884295;height:288925;width:635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kGv+K9cAAAAGAQAADwAAAAAAAAABACAAAAAiAAAAZHJzL2Rvd25yZXYueG1sUEsBAhQAFAAA&#10;AAgAh07iQFSqDPbwAQAAqwMAAA4AAAAAAAAAAQAgAAAAJgEAAGRycy9lMm9Eb2MueG1sUEsFBgAA&#10;AAAGAAYAWQEAAIg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4343400;top:3368040;height:297180;width:571500;" fillcolor="#FFFFFF" filled="t" stroked="t" coordsize="21600,21600" o:gfxdata="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JKVIOHUAAAABgEAAA8AAAAAAAAAAQAgAAAAIgAAAGRycy9kb3ducmV2LnhtbFBL&#10;AQIUABQAAAAIAIdO4kCUnZry+gEAAPcDAAAOAAAAAAAAAAEAIAAAACMBAABkcnMvZTJvRG9jLnht&#10;bFBLBQYAAAAABgAGAFkBAACP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不通过</w:t>
                        </w:r>
                      </w:p>
                    </w:txbxContent>
                  </v:textbox>
                </v:shape>
                <v:line id="_x0000_s1026" o:spid="_x0000_s1026" o:spt="20" style="position:absolute;left:2857500;top:3169920;height:198120;width:635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Qa/4r1wAAAAYBAAAPAAAAAAAAAAEAIAAAACIAAABkcnMvZG93bnJldi54bWxQSwECFAAU&#10;AAAACACHTuJA4XjfnvIBAACrAwAADgAAAAAAAAABACAAAAAm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110" type="#_x0000_t110" style="position:absolute;left:1466850;top:3340735;height:594360;width:2857500;" fillcolor="#FFFFFF" filled="t" stroked="t" coordsize="21600,21600" o:gfxdata="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FY+lDDWAAAABgEAAA8AAAAA&#10;AAAAAQAgAAAAIgAAAGRycy9kb3ducmV2LnhtbFBLAQIUABQAAAAIAIdO4kD4UL1yFgIAAAMEAAAO&#10;AAAAAAAAAAEAIAAAACUBAABkcnMvZTJvRG9jLnhtbFBLBQYAAAAABgAGAFkBAACt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-178" w:leftChars="-85" w:firstLine="176" w:firstLineChars="98"/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6面试.教学、科研能力考察通过</w:t>
                        </w:r>
                      </w:p>
                    </w:txbxContent>
                  </v:textbox>
                </v:shape>
                <v:shape id="_x0000_s1026" o:spid="_x0000_s1026" o:spt="3" type="#_x0000_t3" style="position:absolute;left:2057400;top:5448300;height:594360;width:1714500;" fillcolor="#FFFFFF" filled="t" stroked="t" coordsize="21600,21600" o:gfxdata="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G2LKc7VAAAABgEAAA8AAAAAAAAAAQAgAAAAIgAAAGRycy9kb3ducmV2LnhtbFBLAQIUABQA&#10;AAAIAIdO4kDVjRuJ8wEAAOQDAAAOAAAAAAAAAAEAIAAAACQBAABkcnMvZTJvRG9jLnhtbFBLBQYA&#10;AAAABgAGAFkBAACJBQAAAAA=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ind w:firstLine="360" w:firstLineChars="200"/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2. 引进</w:t>
                        </w:r>
                      </w:p>
                    </w:txbxContent>
                  </v:textbox>
                </v:shape>
                <v:line id="_x0000_s1026" o:spid="_x0000_s1026" o:spt="20" style="position:absolute;left:4343400;top:3665219;height:635;width:685800;" filled="f" stroked="t" coordsize="21600,21600" o:gfxdata="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8qlOlNQAAAAG&#10;AQAADwAAAAAAAAABACAAAAAiAAAAZHJzL2Rvd25yZXYueG1sUEsBAhQAFAAAAAgAh07iQCLp9Afn&#10;AQAApwMAAA4AAAAAAAAAAQAgAAAAIwEAAGRycy9lMm9Eb2MueG1sUEsFBgAAAAAGAAYAWQEAAHwF&#10;AAAAAA=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4457700;top:990600;height:297180;width:914400;" fillcolor="#FFFFFF" filled="t" stroked="t" coordsize="21600,21600" o:gfxdata="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9GBDQ9UAAAAGAQAADwAAAAAAAAABACAAAAAiAAAAZHJzL2Rvd25yZXYueG1s&#10;UEsBAhQAFAAAAAgAh07iQMF+0//7AQAA9gMAAA4AAAAAAAAAAQAgAAAAJAEAAGRycy9lMm9Eb2Mu&#10;eG1sUEsFBgAAAAAGAAYAWQEAAJE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修订引进计划</w:t>
                        </w:r>
                      </w:p>
                    </w:txbxContent>
                  </v:textbox>
                </v:shape>
                <v:line id="_x0000_s1026" o:spid="_x0000_s1026" o:spt="20" style="position:absolute;left:2971800;top:5052060;height:396240;width:635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Qa/4r1wAAAAYBAAAPAAAAAAAAAAEAIAAAACIAAABkcnMvZG93bnJldi54bWxQSwECFAAU&#10;AAAACACHTuJAcTH/R/IBAACrAwAADgAAAAAAAAABACAAAAAmAQAAZHJzL2Uyb0RvYy54bWxQSwUG&#10;AAAAAAYABgBZAQAAig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2057400;top:4160520;height:297180;width:1600200;" fillcolor="#FFFFFF" filled="t" stroked="t" coordsize="21600,21600" o:gfxdata="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0YEND1QAAAAYBAAAPAAAAAAAAAAEAIAAAACIAAABkcnMvZG93bnJldi54&#10;bWxQSwECFAAUAAAACACHTuJAe0u0R/0BAAD4AwAADgAAAAAAAAABACAAAAAkAQAAZHJzL2Uyb0Rv&#10;Yy54bWxQSwUGAAAAAAYABgBZAQAAkw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0 上报学校审核</w:t>
                        </w:r>
                      </w:p>
                    </w:txbxContent>
                  </v:textbox>
                </v:shape>
                <v:shape id="_x0000_s1026" o:spid="_x0000_s1026" o:spt="110" type="#_x0000_t110" style="position:absolute;left:1828800;top:4655820;height:396240;width:2286000;" fillcolor="#FFFFFF" filled="t" stroked="t" coordsize="21600,21600" o:gfxdata="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Vj6UMNYAAAAGAQAADwAAAAAAAAAB&#10;ACAAAAAiAAAAZHJzL2Rvd25yZXYueG1sUEsBAhQAFAAAAAgAh07iQCQCXT8SAgAAAwQAAA4AAAAA&#10;AAAAAQAgAAAAJQEAAGRycy9lMm9Eb2MueG1sUEsFBgAAAAAGAAYAWQEAAKk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napToGrid w:val="0"/>
                          <w:spacing w:line="240" w:lineRule="atLeast"/>
                          <w:ind w:leftChars="-1" w:hanging="1" w:hangingChars="1"/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1. 是否有异议</w:t>
                        </w:r>
                      </w:p>
                    </w:txbxContent>
                  </v:textbox>
                </v:shape>
                <v:line id="_x0000_s1026" o:spid="_x0000_s1026" o:spt="20" style="position:absolute;left:2971800;top:4457700;height:198120;width:635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kGv+K9cAAAAGAQAADwAAAAAAAAABACAAAAAiAAAAZHJzL2Rvd25yZXYueG1sUEsBAhQAFAAA&#10;AAgAh07iQIAHfpjwAQAAqwMAAA4AAAAAAAAAAQAgAAAAJgEAAGRycy9lMm9Eb2MueG1sUEsFBgAA&#10;AAAGAAYAWQEAAIg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2514600;top:5151120;height:297180;width:342900;" fillcolor="#FFFFFF" filled="t" stroked="f" coordsize="21600,21600" o:gfxdata="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LgKzKTUAAAABgEAAA8AAAAAAAAAAQAgAAAAIgAAAGRycy9kb3ducmV2LnhtbFBLAQIUABQA&#10;AAAIAIdO4kA/8ewquwEAAEEDAAAOAAAAAAAAAAEAIAAAACMBAABkcnMvZTJvRG9jLnhtbFBLBQYA&#10;AAAABgAGAFkBAABQBQAAAAA=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无</w:t>
                        </w:r>
                      </w:p>
                    </w:txbxContent>
                  </v:textbox>
                </v:shape>
                <v:line id="_x0000_s1026" o:spid="_x0000_s1026" o:spt="20" style="position:absolute;left:4114800;top:4853940;height:635;width:342900;" filled="f" stroked="t" coordsize="21600,21600" o:gfxdata="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yqU6U1AAAAAYB&#10;AAAPAAAAAAAAAAEAIAAAACIAAABkcnMvZG93bnJldi54bWxQSwECFAAUAAAACACHTuJAR91jWOYB&#10;AACnAwAADgAAAAAAAAABACAAAAAjAQAAZHJzL2Uyb0RvYy54bWxQSwUGAAAAAAYABgBZAQAAewUA&#10;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4229100;top:6042660;height:297180;width:914400;" fillcolor="#FFFFFF" filled="t" stroked="t" coordsize="21600,21600" o:gfxdata="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PRgQ0PVAAAABgEAAA8AAAAAAAAAAQAgAAAAIgAAAGRycy9kb3ducmV2Lnht&#10;bFBLAQIUABQAAAAIAIdO4kDgY3xt/AEAAPc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淘汰</w:t>
                        </w:r>
                      </w:p>
                    </w:txbxContent>
                  </v:textbox>
                </v:shape>
                <v:line id="_x0000_s1026" o:spid="_x0000_s1026" o:spt="20" style="position:absolute;left:4686300;top:5646420;height:396240;width:635;" filled="f" stroked="t" coordsize="21600,21600" o:gfxdata="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kGv+K9cAAAAGAQAADwAAAAAAAAABACAAAAAiAAAAZHJzL2Rvd25yZXYueG1sUEsBAhQAFAAA&#10;AAgAh07iQM5rC43wAQAAqwMAAA4AAAAAAAAAAQAgAAAAJgEAAGRycy9lMm9Eb2MueG1sUEsFBgAA&#10;AAAGAAYAWQEAAIg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110" type="#_x0000_t110" style="position:absolute;left:4114800;top:4655820;height:990600;width:1143000;" fillcolor="#FFFFFF" filled="t" stroked="t" coordsize="21600,21600" o:gfxdata="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WPpQw1gAAAAYBAAAPAAAAAAAAAAEAIAAA&#10;ACIAAABkcnMvZG93bnJldi54bWxQSwECFAAUAAAACACHTuJAOOfEKg4CAAADBAAADgAAAAAAAAAB&#10;ACAAAAAlAQAAZHJzL2Uyb0RvYy54bWxQSwUGAAAAAAYABgBZAQAApQ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napToGrid w:val="0"/>
                          <w:spacing w:line="240" w:lineRule="atLeast"/>
                          <w:ind w:leftChars="-1" w:hanging="1" w:hangingChars="1"/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2. 组织专家讨论是否引进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114800;top:4556760;height:297180;width:228600;" fillcolor="#FFFFFF" filled="t" stroked="f" coordsize="21600,21600" o:gfxdata="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C4Csyk1AAAAAYBAAAPAAAAAAAAAAEAIAAAACIAAABkcnMvZG93bnJldi54bWxQSwECFAAUAAAA&#10;CACHTuJAsEsOSbkBAABBAwAADgAAAAAAAAABACAAAAAjAQAAZHJzL2Uyb0RvYy54bWxQSwUGAAAA&#10;AAYABgBZAQAATgUAAAAA&#10;">
                  <v:fill on="t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有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457700;top:4259580;height:396240;width:228600;" fillcolor="#FFFFFF" filled="t" stroked="t" coordsize="21600,21600" o:gfxdata="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JKVIOHUAAAABgEAAA8AAAAAAAAAAQAgAAAAIgAAAGRycy9kb3ducmV2LnhtbFBL&#10;AQIUABQAAAAIAIdO4kD7cEya+gEAAPcDAAAOAAAAAAAAAAEAIAAAACMBAABkcnMvZTJvRG9jLnht&#10;bFBLBQYAAAAABgAGAFkBAACPBQAAAAA=&#10;">
                  <v:fill on="t" focussize="0,0"/>
                  <v:stroke color="#FFFF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line id="_x0000_s1026" o:spid="_x0000_s1026" o:spt="20" style="position:absolute;left:3657600;top:4259580;flip:x;height:635;width:1028700;" filled="f" stroked="t" coordsize="21600,21600" o:gfxdata="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B6tBK+1gAAAAYBAAAPAAAAAAAAAAEAIAAAACIAAABkcnMvZG93bnJldi54bWxQSwEC&#10;FAAUAAAACACHTuJAJ/EMhPYBAAC2AwAADgAAAAAAAAABACAAAAAlAQAAZHJzL2Uyb0RvYy54bWxQ&#10;SwUGAAAAAAYABgBZAQAAjQ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5029200;top:3665219;flip:x;height:495300;width:635;" filled="f" stroked="t" coordsize="21600,21600" o:gfxdata="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Hq0Er7WAAAABgEAAA8AAAAAAAAAAQAgAAAAIgAAAGRycy9kb3ducmV2LnhtbFBLAQIU&#10;ABQAAAAIAIdO4kAjQ30x9QEAALUDAAAOAAAAAAAAAAEAIAAAACUBAABkcnMvZTJvRG9jLnhtbFBL&#10;BQYAAAAABgAGAFkBAACM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_x0000_s1026" o:spid="_x0000_s1026" o:spt="202" type="#_x0000_t202" style="position:absolute;left:4800600;top:4160520;height:297180;width:457200;" fillcolor="#FFFFFF" filled="t" stroked="t" coordsize="21600,21600" o:gfxdata="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PRgQ0PVAAAABgEAAA8AAAAAAAAAAQAgAAAAIgAAAGRycy9kb3ducmV2Lnht&#10;bFBLAQIUABQAAAAIAIdO4kAna0rN/AEAAPcDAAAOAAAAAAAAAAEAIAAAACQBAABkcnMvZTJvRG9j&#10;LnhtbFBLBQYAAAAABgAGAFkBAACS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淘汰</w:t>
                        </w:r>
                      </w:p>
                    </w:txbxContent>
                  </v:textbox>
                </v:shape>
                <v:line id="_x0000_s1026" o:spid="_x0000_s1026" o:spt="20" style="position:absolute;left:5029200;top:4259580;height:0;width:0;" filled="f" stroked="t" coordsize="21600,21600" o:gfxdata="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DyqU6U1AAAAAYBAAAP&#10;AAAAAAAAAAEAIAAAACIAAABkcnMvZG93bnJldi54bWxQSwECFAAUAAAACACHTuJA4GbyleMBAACg&#10;AwAADgAAAAAAAAABACAAAAAjAQAAZHJzL2Uyb0RvYy54bWxQSwUGAAAAAAYABgBZAQAAeAU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_x0000_s1026" o:spid="_x0000_s1026" o:spt="110" type="#_x0000_t110" style="position:absolute;left:1647825;top:1610995;height:836295;width:2534285;" fillcolor="#FFFFFF" filled="t" stroked="t" coordsize="21600,21600" o:gfxdata="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+imv/UAAAABgEAAA8AAAAAAAAAAQAg&#10;AAAAIgAAAGRycy9kb3ducmV2LnhtbFBLAQIUABQAAAAIAIdO4kAtVcVzEgIAAAQEAAAOAAAAAAAA&#10;AAEAIAAAACMBAABkcnMvZTJvRG9jLnhtbFBLBQYAAAAABgAGAFkBAACnBQAAAAA=&#10;"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spacing w:line="240" w:lineRule="atLeast"/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3. 是否符合学校的编制和人才引进要求</w:t>
                        </w:r>
                      </w:p>
                    </w:txbxContent>
                  </v:textbox>
                </v:shape>
                <v:shape id="_x0000_s1026" o:spid="_x0000_s1026" o:spt="176" type="#_x0000_t176" style="position:absolute;left:0;top:2575560;height:594360;width:1371600;" fillcolor="#FFFFFF" filled="t" stroked="t" coordsize="21600,21600" o:gfxdata="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LBdrrbUAAAABgEAAA8AAAAA&#10;AAAAAQAgAAAAIgAAAGRycy9kb3ducmV2LnhtbFBLAQIUABQAAAAIAIdO4kCZiEdbGAIAAAsEAAAO&#10;AAAAAAAAAAEAIAAAACMBAABkcnMvZTJvRG9jLnhtbFBLBQYAAAAABgAGAFkBAACt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.筛选时,易受人为因素影响,把关不严</w:t>
                        </w:r>
                      </w:p>
                    </w:txbxContent>
                  </v:textbox>
                </v:shape>
                <v:line id="_x0000_s1026" o:spid="_x0000_s1026" o:spt="20" style="position:absolute;left:4671695;top:4239260;flip:y;height:386715;width:635;" filled="f" stroked="t" coordsize="21600,21600" o:gfxdata="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7+pW&#10;ndQAAAAGAQAADwAAAAAAAAABACAAAAAiAAAAZHJzL2Rvd25yZXYueG1sUEsBAhQAFAAAAAgAh07i&#10;QBdeZfbtAQAAsQMAAA4AAAAAAAAAAQAgAAAAIwEAAGRycy9lMm9Eb2MueG1sUEsFBgAAAAAGAAYA&#10;WQEAAIIFAAAAAA==&#10;">
                  <v:fill on="f" focussize="0,0"/>
                  <v:stroke color="#000000" joinstyle="round"/>
                  <v:imagedata o:title=""/>
                  <o:lock v:ext="edit" aspectratio="f"/>
                </v:line>
                <w10:wrap type="none"/>
                <w10:anchorlock/>
              </v:group>
            </w:pict>
          </mc:Fallback>
        </mc:AlternateContent>
      </w:r>
    </w:p>
    <w:p>
      <w:pPr>
        <w:spacing w:line="440" w:lineRule="exac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本工作流程中风险点的防范措施：</w:t>
      </w:r>
    </w:p>
    <w:p>
      <w:pPr>
        <w:spacing w:line="440" w:lineRule="exact"/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、严格按照学校的相关规定制定进人计划，党政联席会要充分讨论进人计划的合理性和前瞻性。</w:t>
      </w:r>
    </w:p>
    <w:p>
      <w:pPr>
        <w:spacing w:line="440" w:lineRule="exact"/>
        <w:ind w:firstLine="570"/>
        <w:rPr>
          <w:rFonts w:hint="eastAsia" w:ascii="宋体" w:hAnsi="宋体"/>
          <w:sz w:val="24"/>
        </w:rPr>
      </w:pPr>
      <w:r>
        <w:rPr>
          <w:rFonts w:hint="eastAsia"/>
          <w:sz w:val="28"/>
          <w:szCs w:val="28"/>
        </w:rPr>
        <w:t>2、</w:t>
      </w:r>
      <w:r>
        <w:rPr>
          <w:rFonts w:hint="eastAsia" w:ascii="宋体" w:hAnsi="宋体"/>
          <w:sz w:val="24"/>
        </w:rPr>
        <w:t xml:space="preserve">选择引进人才时，要严格按学校学院要求执行，不受人为因素影响。 </w:t>
      </w:r>
    </w:p>
    <w:p>
      <w:pPr>
        <w:spacing w:line="300" w:lineRule="auto"/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、面试时，考察小组要严格把关，严格考评标准，不能走过场。</w:t>
      </w:r>
    </w:p>
    <w:p>
      <w:pPr>
        <w:jc w:val="center"/>
        <w:rPr>
          <w:rFonts w:hint="eastAsia"/>
        </w:rPr>
      </w:pPr>
    </w:p>
    <w:p>
      <w:pPr>
        <w:jc w:val="left"/>
        <w:rPr>
          <w:rFonts w:hint="eastAsia" w:ascii="黑体" w:hAnsi="黑体" w:eastAsia="黑体" w:cs="黑体"/>
          <w:sz w:val="28"/>
          <w:szCs w:val="36"/>
        </w:rPr>
      </w:pPr>
      <w:r>
        <w:rPr>
          <w:rFonts w:hint="eastAsia" w:ascii="黑体" w:hAnsi="黑体" w:eastAsia="黑体" w:cs="黑体"/>
          <w:sz w:val="28"/>
          <w:szCs w:val="36"/>
          <w:lang w:val="en-US" w:eastAsia="zh-CN"/>
        </w:rPr>
        <w:t>16.</w:t>
      </w:r>
      <w:r>
        <w:rPr>
          <w:rFonts w:hint="eastAsia" w:ascii="黑体" w:hAnsi="黑体" w:eastAsia="黑体" w:cs="黑体"/>
          <w:sz w:val="28"/>
          <w:szCs w:val="36"/>
        </w:rPr>
        <w:t>职称聘评工作流程图</w:t>
      </w:r>
    </w:p>
    <w:p>
      <w:pPr>
        <w:jc w:val="center"/>
      </w:pPr>
    </w:p>
    <w:p>
      <w:pPr>
        <w:jc w:val="center"/>
      </w:pPr>
      <w:r>
        <mc:AlternateContent>
          <mc:Choice Requires="wpg">
            <w:drawing>
              <wp:anchor distT="0" distB="0" distL="114300" distR="114300" simplePos="0" relativeHeight="254334976" behindDoc="0" locked="0" layoutInCell="1" allowOverlap="1">
                <wp:simplePos x="0" y="0"/>
                <wp:positionH relativeFrom="column">
                  <wp:posOffset>1079500</wp:posOffset>
                </wp:positionH>
                <wp:positionV relativeFrom="paragraph">
                  <wp:posOffset>32385</wp:posOffset>
                </wp:positionV>
                <wp:extent cx="3095625" cy="7303770"/>
                <wp:effectExtent l="5080" t="4445" r="4445" b="6985"/>
                <wp:wrapNone/>
                <wp:docPr id="447" name="组合 4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95625" cy="7303770"/>
                          <a:chOff x="10216" y="19519"/>
                          <a:chExt cx="3450" cy="8744"/>
                        </a:xfrm>
                      </wpg:grpSpPr>
                      <wps:wsp>
                        <wps:cNvPr id="428" name="流程图: 过程 428"/>
                        <wps:cNvSpPr/>
                        <wps:spPr>
                          <a:xfrm>
                            <a:off x="10847" y="19519"/>
                            <a:ext cx="2145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学校发布文件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29" name="流程图: 过程 429"/>
                        <wps:cNvSpPr/>
                        <wps:spPr>
                          <a:xfrm>
                            <a:off x="10847" y="20434"/>
                            <a:ext cx="2145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学院召开会议布置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0" name="流程图: 过程 430"/>
                        <wps:cNvSpPr/>
                        <wps:spPr>
                          <a:xfrm>
                            <a:off x="10847" y="21394"/>
                            <a:ext cx="2145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公布评审条件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1" name="流程图: 过程 431"/>
                        <wps:cNvSpPr/>
                        <wps:spPr>
                          <a:xfrm>
                            <a:off x="10847" y="22294"/>
                            <a:ext cx="2145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个人申报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2" name="流程图: 过程 432"/>
                        <wps:cNvSpPr/>
                        <wps:spPr>
                          <a:xfrm>
                            <a:off x="10847" y="23209"/>
                            <a:ext cx="2145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提交资料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3" name="流程图: 过程 433"/>
                        <wps:cNvSpPr/>
                        <wps:spPr>
                          <a:xfrm>
                            <a:off x="10501" y="24079"/>
                            <a:ext cx="2851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分别提交高校或学院留存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4" name="流程图: 过程 434"/>
                        <wps:cNvSpPr/>
                        <wps:spPr>
                          <a:xfrm>
                            <a:off x="10216" y="25039"/>
                            <a:ext cx="3450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学校发布评聘要求和评聘数量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5" name="流程图: 过程 435"/>
                        <wps:cNvSpPr/>
                        <wps:spPr>
                          <a:xfrm>
                            <a:off x="10861" y="25984"/>
                            <a:ext cx="2160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评委会审议结果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6" name="流程图: 过程 436"/>
                        <wps:cNvSpPr/>
                        <wps:spPr>
                          <a:xfrm>
                            <a:off x="10861" y="26884"/>
                            <a:ext cx="2160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公示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7" name="流程图: 过程 437"/>
                        <wps:cNvSpPr/>
                        <wps:spPr>
                          <a:xfrm>
                            <a:off x="10861" y="27739"/>
                            <a:ext cx="2160" cy="52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上报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38" name="直接箭头连接符 438"/>
                        <wps:cNvCnPr>
                          <a:stCxn id="428" idx="2"/>
                          <a:endCxn id="429" idx="0"/>
                        </wps:cNvCnPr>
                        <wps:spPr>
                          <a:xfrm>
                            <a:off x="11920" y="20044"/>
                            <a:ext cx="0" cy="39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39" name="直接箭头连接符 439"/>
                        <wps:cNvCnPr>
                          <a:stCxn id="429" idx="2"/>
                          <a:endCxn id="430" idx="0"/>
                        </wps:cNvCnPr>
                        <wps:spPr>
                          <a:xfrm>
                            <a:off x="11920" y="20959"/>
                            <a:ext cx="0" cy="4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0" name="直接箭头连接符 440"/>
                        <wps:cNvCnPr>
                          <a:stCxn id="430" idx="2"/>
                          <a:endCxn id="431" idx="0"/>
                        </wps:cNvCnPr>
                        <wps:spPr>
                          <a:xfrm>
                            <a:off x="11920" y="21919"/>
                            <a:ext cx="0" cy="37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1" name="直接箭头连接符 441"/>
                        <wps:cNvCnPr>
                          <a:stCxn id="431" idx="2"/>
                          <a:endCxn id="432" idx="0"/>
                        </wps:cNvCnPr>
                        <wps:spPr>
                          <a:xfrm>
                            <a:off x="11920" y="22819"/>
                            <a:ext cx="0" cy="39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2" name="直接箭头连接符 442"/>
                        <wps:cNvCnPr>
                          <a:stCxn id="432" idx="2"/>
                          <a:endCxn id="433" idx="0"/>
                        </wps:cNvCnPr>
                        <wps:spPr>
                          <a:xfrm>
                            <a:off x="11920" y="23734"/>
                            <a:ext cx="7" cy="34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3" name="直接箭头连接符 443"/>
                        <wps:cNvCnPr>
                          <a:stCxn id="433" idx="2"/>
                          <a:endCxn id="434" idx="0"/>
                        </wps:cNvCnPr>
                        <wps:spPr>
                          <a:xfrm>
                            <a:off x="11927" y="24604"/>
                            <a:ext cx="14" cy="4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4" name="直接箭头连接符 444"/>
                        <wps:cNvCnPr>
                          <a:stCxn id="434" idx="2"/>
                          <a:endCxn id="435" idx="0"/>
                        </wps:cNvCnPr>
                        <wps:spPr>
                          <a:xfrm>
                            <a:off x="11941" y="25564"/>
                            <a:ext cx="0" cy="42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5" name="直接箭头连接符 445"/>
                        <wps:cNvCnPr>
                          <a:stCxn id="435" idx="2"/>
                          <a:endCxn id="436" idx="0"/>
                        </wps:cNvCnPr>
                        <wps:spPr>
                          <a:xfrm>
                            <a:off x="11941" y="26509"/>
                            <a:ext cx="0" cy="37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46" name="直接箭头连接符 446"/>
                        <wps:cNvCnPr>
                          <a:stCxn id="436" idx="2"/>
                          <a:endCxn id="437" idx="0"/>
                        </wps:cNvCnPr>
                        <wps:spPr>
                          <a:xfrm>
                            <a:off x="11941" y="27409"/>
                            <a:ext cx="0" cy="33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85pt;margin-top:2.55pt;height:575.1pt;width:243.75pt;z-index:254334976;mso-width-relative:page;mso-height-relative:page;" coordorigin="10216,19519" coordsize="3450,8744" o:gfxdata="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">
                <o:lock v:ext="edit" aspectratio="f"/>
                <v:shape id="_x0000_s1026" o:spid="_x0000_s1026" o:spt="109" type="#_x0000_t109" style="position:absolute;left:10847;top:19519;height:525;width:2145;v-text-anchor:middle;" filled="f" stroked="t" coordsize="21600,21600" o:gfxdata="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wx3hu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学校发布文件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47;top:20434;height:525;width:2145;v-text-anchor:middle;" filled="f" stroked="t" coordsize="21600,21600" o:gfxdata="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317g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学院召开会议布置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47;top:21394;height:525;width:2145;v-text-anchor:middle;" filled="f" stroked="t" coordsize="21600,21600" o:gfxdata="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h55EwLgAAADcAAAA&#10;DwAAAAAAAAABACAAAAAiAAAAZHJzL2Rvd25yZXYueG1sUEsBAhQAFAAAAAgAh07iQDMvBZ47AAAA&#10;OQAAABAAAAAAAAAAAQAgAAAABwEAAGRycy9zaGFwZXhtbC54bWxQSwUGAAAAAAYABgBbAQAAsQMA&#10;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公布评审条件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47;top:22294;height:525;width:2145;v-text-anchor:middle;" filled="f" stroked="t" coordsize="21600,21600" o:gfxdata="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0uFb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个人申报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47;top:23209;height:525;width:2145;v-text-anchor:middle;" filled="f" stroked="t" coordsize="21600,21600" o:gfxdata="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AB/L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提交资料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501;top:24079;height:525;width:2851;v-text-anchor:middle;" filled="f" stroked="t" coordsize="21600,21600" o:gfxdata="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3TNq3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分别提交高校或学院留存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216;top:25039;height:525;width:3450;v-text-anchor:middle;" filled="f" stroked="t" coordsize="21600,21600" o:gfxdata="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4pULD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学校发布评聘要求和评聘数量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61;top:25984;height:525;width:2160;v-text-anchor:middle;" filled="f" stroked="t" coordsize="21600,21600" o:gfxdata="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fp51i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评委会审议结果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61;top:26884;height:525;width:2160;v-text-anchor:middle;" filled="f" stroked="t" coordsize="21600,21600" o:gfxdata="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zt5L7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公示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10861;top:27739;height:525;width:2160;v-text-anchor:middle;" filled="f" stroked="t" coordsize="21600,21600" o:gfxdata="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h33LS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上报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1920;top:20044;height:390;width:0;" filled="f" stroked="t" coordsize="21600,21600" o:gfxdata="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XCKww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20;top:20959;height:435;width:0;" filled="f" stroked="t" coordsize="21600,21600" o:gfxdata="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hECau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20;top:21919;height:375;width:0;" filled="f" stroked="t" coordsize="21600,21600" o:gfxdata="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XjTS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20;top:22819;height:390;width:0;" filled="f" stroked="t" coordsize="21600,21600" o:gfxdata="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40dtC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20;top:23734;height:345;width:7;" filled="f" stroked="t" coordsize="21600,21600" o:gfxdata="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ubop7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27;top:24604;height:435;width:14;" filled="f" stroked="t" coordsize="21600,21600" o:gfxdata="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Bqk08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41;top:25564;height:420;width:0;" filled="f" stroked="t" coordsize="21600,21600" o:gfxdata="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5D1Ui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41;top:26509;height:375;width:0;" filled="f" stroked="t" coordsize="21600,21600" o:gfxdata="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EPcNO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11941;top:27409;height:330;width:0;" filled="f" stroked="t" coordsize="21600,21600" o:gfxdata="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R3e6k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rFonts w:hint="eastAsia"/>
          <w:sz w:val="28"/>
        </w:rPr>
      </w:pPr>
    </w:p>
    <w:p>
      <w:pPr>
        <w:jc w:val="center"/>
        <w:rPr>
          <w:sz w:val="28"/>
        </w:rPr>
      </w:pPr>
    </w:p>
    <w:p/>
    <w:p/>
    <w:p/>
    <w:p>
      <w:pPr>
        <w:jc w:val="left"/>
        <w:rPr>
          <w:rFonts w:hint="eastAsia" w:ascii="黑体" w:hAnsi="黑体" w:eastAsia="黑体" w:cs="黑体"/>
          <w:sz w:val="28"/>
        </w:rPr>
      </w:pPr>
      <w:r>
        <w:rPr>
          <w:rFonts w:hint="eastAsia" w:ascii="黑体" w:hAnsi="黑体" w:eastAsia="黑体" w:cs="黑体"/>
          <w:sz w:val="28"/>
          <w:lang w:val="en-US" w:eastAsia="zh-CN"/>
        </w:rPr>
        <w:t>17.</w:t>
      </w:r>
      <w:r>
        <w:rPr>
          <w:rFonts w:hint="eastAsia" w:ascii="黑体" w:hAnsi="黑体" w:eastAsia="黑体" w:cs="黑体"/>
          <w:sz w:val="28"/>
        </w:rPr>
        <w:t>教职工评优流程图</w:t>
      </w:r>
    </w:p>
    <w:p>
      <w:pPr>
        <w:jc w:val="center"/>
      </w:pPr>
      <w:r>
        <mc:AlternateContent>
          <mc:Choice Requires="wps">
            <w:drawing>
              <wp:anchor distT="0" distB="0" distL="114300" distR="114300" simplePos="0" relativeHeight="254336000" behindDoc="0" locked="0" layoutInCell="1" allowOverlap="1">
                <wp:simplePos x="0" y="0"/>
                <wp:positionH relativeFrom="column">
                  <wp:posOffset>2638425</wp:posOffset>
                </wp:positionH>
                <wp:positionV relativeFrom="paragraph">
                  <wp:posOffset>813435</wp:posOffset>
                </wp:positionV>
                <wp:extent cx="635" cy="396240"/>
                <wp:effectExtent l="37465" t="0" r="38100" b="3810"/>
                <wp:wrapNone/>
                <wp:docPr id="463" name="直接连接符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07.75pt;margin-top:64.05pt;height:31.2pt;width:0.05pt;z-index:254336000;mso-width-relative:page;mso-height-relative:page;" filled="f" stroked="t" coordsize="21600,21600" o:gfxdata="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GD2Nb&#10;2gAAAAsBAAAPAAAAAAAAAAEAIAAAACIAAABkcnMvZG93bnJldi54bWxQSwECFAAUAAAACACHTuJA&#10;WNHIBeYBAACfAwAADgAAAAAAAAABACAAAAApAQAAZHJzL2Uyb0RvYy54bWxQSwUGAAAAAAYABgBZ&#10;AQAAg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g">
            <w:drawing>
              <wp:inline distT="0" distB="0" distL="114300" distR="114300">
                <wp:extent cx="2620010" cy="7871460"/>
                <wp:effectExtent l="4445" t="4445" r="23495" b="10795"/>
                <wp:docPr id="462" name="组合 4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2620010" cy="7871460"/>
                          <a:chOff x="8299" y="6640"/>
                          <a:chExt cx="2508" cy="6934"/>
                        </a:xfrm>
                      </wpg:grpSpPr>
                      <wps:wsp>
                        <wps:cNvPr id="449" name="流程图: 过程 12"/>
                        <wps:cNvSpPr/>
                        <wps:spPr>
                          <a:xfrm>
                            <a:off x="8477" y="6640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学校发布文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0" name="流程图: 过程 13"/>
                        <wps:cNvSpPr/>
                        <wps:spPr>
                          <a:xfrm>
                            <a:off x="8471" y="7685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学院召开会议布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1" name="流程图: 过程 14"/>
                        <wps:cNvSpPr/>
                        <wps:spPr>
                          <a:xfrm>
                            <a:off x="8299" y="8797"/>
                            <a:ext cx="250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各系（中心）科室推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2" name="流程图: 过程 15"/>
                        <wps:cNvSpPr/>
                        <wps:spPr>
                          <a:xfrm>
                            <a:off x="8460" y="9771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综合办公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3" name="流程图: 过程 16"/>
                        <wps:cNvSpPr/>
                        <wps:spPr>
                          <a:xfrm>
                            <a:off x="8457" y="10802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党政会研究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4" name="流程图: 过程 17"/>
                        <wps:cNvSpPr/>
                        <wps:spPr>
                          <a:xfrm>
                            <a:off x="8452" y="11888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公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5" name="流程图: 过程 18"/>
                        <wps:cNvSpPr/>
                        <wps:spPr>
                          <a:xfrm>
                            <a:off x="8446" y="12892"/>
                            <a:ext cx="2168" cy="682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上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7" name="直接箭头连接符 20"/>
                        <wps:cNvCnPr>
                          <a:stCxn id="450" idx="2"/>
                          <a:endCxn id="451" idx="0"/>
                        </wps:cNvCnPr>
                        <wps:spPr>
                          <a:xfrm flipH="1">
                            <a:off x="9553" y="8367"/>
                            <a:ext cx="2" cy="43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58" name="直接箭头连接符 21"/>
                        <wps:cNvCnPr>
                          <a:stCxn id="451" idx="2"/>
                          <a:endCxn id="452" idx="0"/>
                        </wps:cNvCnPr>
                        <wps:spPr>
                          <a:xfrm flipH="1">
                            <a:off x="9544" y="9479"/>
                            <a:ext cx="9" cy="292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59" name="直接箭头连接符 22"/>
                        <wps:cNvCnPr>
                          <a:stCxn id="452" idx="2"/>
                          <a:endCxn id="453" idx="0"/>
                        </wps:cNvCnPr>
                        <wps:spPr>
                          <a:xfrm flipH="1">
                            <a:off x="9541" y="10453"/>
                            <a:ext cx="3" cy="349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60" name="直接箭头连接符 23"/>
                        <wps:cNvCnPr>
                          <a:stCxn id="453" idx="2"/>
                          <a:endCxn id="454" idx="0"/>
                        </wps:cNvCnPr>
                        <wps:spPr>
                          <a:xfrm flipH="1">
                            <a:off x="9536" y="11484"/>
                            <a:ext cx="5" cy="404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61" name="直接箭头连接符 24"/>
                        <wps:cNvCnPr>
                          <a:stCxn id="454" idx="2"/>
                          <a:endCxn id="455" idx="0"/>
                        </wps:cNvCnPr>
                        <wps:spPr>
                          <a:xfrm flipH="1">
                            <a:off x="9530" y="12570"/>
                            <a:ext cx="6" cy="322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19.8pt;width:206.3pt;" coordorigin="8299,6640" coordsize="2508,6934" o:gfxdata="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">
                <o:lock v:ext="edit" rotation="t" aspectratio="f"/>
                <v:shape id="流程图: 过程 12" o:spid="_x0000_s1026" o:spt="109" type="#_x0000_t109" style="position:absolute;left:8477;top:6640;height:682;width:2168;v-text-anchor:middle;" filled="f" stroked="t" coordsize="21600,21600" o:gfxdata="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Oop4g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学校发布文件</w:t>
                        </w:r>
                      </w:p>
                    </w:txbxContent>
                  </v:textbox>
                </v:shape>
                <v:shape id="流程图: 过程 13" o:spid="_x0000_s1026" o:spt="109" type="#_x0000_t109" style="position:absolute;left:8471;top:7685;height:682;width:2168;v-text-anchor:middle;" filled="f" stroked="t" coordsize="21600,21600" o:gfxdata="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FpBoWC5AAAA3AAA&#10;AA8AAAAAAAAAAQAgAAAAIgAAAGRycy9kb3ducmV2LnhtbFBLAQIUABQAAAAIAIdO4kAzLwWeOwAA&#10;ADkAAAAQAAAAAAAAAAEAIAAAAAgBAABkcnMvc2hhcGV4bWwueG1sUEsFBgAAAAAGAAYAWwEAALID&#10;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学院召开会议布置</w:t>
                        </w:r>
                      </w:p>
                    </w:txbxContent>
                  </v:textbox>
                </v:shape>
                <v:shape id="流程图: 过程 14" o:spid="_x0000_s1026" o:spt="109" type="#_x0000_t109" style="position:absolute;left:8299;top:8797;height:682;width:2508;v-text-anchor:middle;" filled="f" stroked="t" coordsize="21600,21600" o:gfxdata="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UNBPu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各系（中心）科室推荐</w:t>
                        </w:r>
                      </w:p>
                    </w:txbxContent>
                  </v:textbox>
                </v:shape>
                <v:shape id="流程图: 过程 15" o:spid="_x0000_s1026" o:spt="109" type="#_x0000_t109" style="position:absolute;left:8460;top:9771;height:682;width:2168;v-text-anchor:middle;" filled="f" stroked="t" coordsize="21600,21600" o:gfxdata="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F35qM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综合办公室</w:t>
                        </w:r>
                      </w:p>
                    </w:txbxContent>
                  </v:textbox>
                </v:shape>
                <v:shape id="流程图: 过程 16" o:spid="_x0000_s1026" o:spt="109" type="#_x0000_t109" style="position:absolute;left:8457;top:10802;height:682;width:2168;v-text-anchor:middle;" filled="f" stroked="t" coordsize="21600,21600" o:gfxdata="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qTPx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党政会研究</w:t>
                        </w:r>
                      </w:p>
                    </w:txbxContent>
                  </v:textbox>
                </v:shape>
                <v:shape id="流程图: 过程 17" o:spid="_x0000_s1026" o:spt="109" type="#_x0000_t109" style="position:absolute;left:8452;top:11888;height:682;width:2168;v-text-anchor:middle;" filled="f" stroked="t" coordsize="21600,21600" o:gfxdata="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leqdj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公示</w:t>
                        </w:r>
                      </w:p>
                    </w:txbxContent>
                  </v:textbox>
                </v:shape>
                <v:shape id="流程图: 过程 18" o:spid="_x0000_s1026" o:spt="109" type="#_x0000_t109" style="position:absolute;left:8446;top:12892;height:682;width:2168;v-text-anchor:middle;" filled="f" stroked="t" coordsize="21600,21600" o:gfxdata="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o2Avi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上报</w:t>
                        </w:r>
                      </w:p>
                    </w:txbxContent>
                  </v:textbox>
                </v:shape>
                <v:shape id="直接箭头连接符 20" o:spid="_x0000_s1026" o:spt="32" type="#_x0000_t32" style="position:absolute;left:9553;top:8367;flip:x;height:430;width:2;" filled="f" stroked="t" coordsize="21600,21600" o:gfxdata="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dKERW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21" o:spid="_x0000_s1026" o:spt="32" type="#_x0000_t32" style="position:absolute;left:9544;top:9479;flip:x;height:292;width:9;" filled="f" stroked="t" coordsize="21600,21600" o:gfxdata="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1YVn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22" o:spid="_x0000_s1026" o:spt="32" type="#_x0000_t32" style="position:absolute;left:9541;top:10453;flip:x;height:349;width:3;" filled="f" stroked="t" coordsize="21600,21600" o:gfxdata="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mZIPy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23" o:spid="_x0000_s1026" o:spt="32" type="#_x0000_t32" style="position:absolute;left:9536;top:11484;flip:x;height:404;width:5;" filled="f" stroked="t" coordsize="21600,21600" o:gfxdata="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Vs9D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24" o:spid="_x0000_s1026" o:spt="32" type="#_x0000_t32" style="position:absolute;left:9530;top:12570;flip:x;height:322;width:6;" filled="f" stroked="t" coordsize="21600,21600" o:gfxdata="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YPmR7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center"/>
      </w:pPr>
    </w:p>
    <w:p>
      <w:pPr>
        <w:jc w:val="center"/>
      </w:pPr>
    </w:p>
    <w:p>
      <w:pPr>
        <w:numPr>
          <w:numId w:val="0"/>
        </w:numPr>
        <w:jc w:val="both"/>
        <w:rPr>
          <w:rFonts w:hint="eastAsia" w:ascii="黑体" w:hAnsi="黑体" w:eastAsia="黑体" w:cs="黑体"/>
          <w:sz w:val="28"/>
        </w:rPr>
      </w:pPr>
      <w:r>
        <w:rPr>
          <w:rFonts w:hint="eastAsia" w:ascii="黑体" w:hAnsi="黑体" w:eastAsia="黑体" w:cs="黑体"/>
          <w:sz w:val="28"/>
          <w:lang w:val="en-US" w:eastAsia="zh-CN"/>
        </w:rPr>
        <w:t>18.</w:t>
      </w:r>
      <w:r>
        <w:rPr>
          <w:rFonts w:hint="eastAsia" w:ascii="黑体" w:hAnsi="黑体" w:eastAsia="黑体" w:cs="黑体"/>
          <w:sz w:val="28"/>
        </w:rPr>
        <w:t>公章使用管理流程图</w:t>
      </w:r>
    </w:p>
    <w:p>
      <w:pPr>
        <w:numPr>
          <w:numId w:val="0"/>
        </w:numPr>
        <w:jc w:val="both"/>
        <w:rPr>
          <w:rFonts w:hint="eastAsia" w:ascii="黑体" w:hAnsi="黑体" w:eastAsia="黑体" w:cs="黑体"/>
          <w:sz w:val="28"/>
        </w:rPr>
      </w:pPr>
    </w:p>
    <w:p>
      <w:pPr>
        <w:jc w:val="center"/>
        <w:rPr>
          <w:sz w:val="28"/>
        </w:rPr>
      </w:pPr>
      <w:r>
        <w:rPr>
          <w:sz w:val="28"/>
        </w:rPr>
        <mc:AlternateContent>
          <mc:Choice Requires="wpg">
            <w:drawing>
              <wp:inline distT="0" distB="0" distL="114300" distR="114300">
                <wp:extent cx="1770380" cy="3008630"/>
                <wp:effectExtent l="4445" t="4445" r="15875" b="15875"/>
                <wp:docPr id="469" name="组合 4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1770380" cy="3008630"/>
                          <a:chOff x="8745" y="36918"/>
                          <a:chExt cx="1724" cy="2609"/>
                        </a:xfrm>
                      </wpg:grpSpPr>
                      <wps:wsp>
                        <wps:cNvPr id="464" name="流程图: 过程 464"/>
                        <wps:cNvSpPr/>
                        <wps:spPr>
                          <a:xfrm>
                            <a:off x="8745" y="36918"/>
                            <a:ext cx="1725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个人申请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65" name="流程图: 过程 465"/>
                        <wps:cNvSpPr/>
                        <wps:spPr>
                          <a:xfrm>
                            <a:off x="8745" y="37893"/>
                            <a:ext cx="1725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分管领导签字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66" name="流程图: 过程 466"/>
                        <wps:cNvSpPr/>
                        <wps:spPr>
                          <a:xfrm>
                            <a:off x="8745" y="38913"/>
                            <a:ext cx="1725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综合办用章</w:t>
                              </w:r>
                            </w:p>
                          </w:txbxContent>
                        </wps:txbx>
                        <wps:bodyPr anchor="ctr" upright="1"/>
                      </wps:wsp>
                      <wps:wsp>
                        <wps:cNvPr id="467" name="直接箭头连接符 467"/>
                        <wps:cNvCnPr>
                          <a:stCxn id="464" idx="2"/>
                          <a:endCxn id="465" idx="0"/>
                        </wps:cNvCnPr>
                        <wps:spPr>
                          <a:xfrm>
                            <a:off x="9608" y="37533"/>
                            <a:ext cx="0" cy="36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68" name="直接箭头连接符 468"/>
                        <wps:cNvCnPr>
                          <a:stCxn id="465" idx="2"/>
                          <a:endCxn id="466" idx="0"/>
                        </wps:cNvCnPr>
                        <wps:spPr>
                          <a:xfrm>
                            <a:off x="9608" y="38508"/>
                            <a:ext cx="0" cy="40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236.9pt;width:139.4pt;" coordorigin="8745,36918" coordsize="1724,2609" o:gfxdata="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">
                <o:lock v:ext="edit" rotation="t" aspectratio="f"/>
                <v:shape id="_x0000_s1026" o:spid="_x0000_s1026" o:spt="109" type="#_x0000_t109" style="position:absolute;left:8745;top:36918;height:615;width:1725;v-text-anchor:middle;" filled="f" stroked="t" coordsize="21600,21600" o:gfxdata="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rFm3e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个人申请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8745;top:37893;height:615;width:1725;v-text-anchor:middle;" filled="f" stroked="t" coordsize="21600,21600" o:gfxdata="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EWshF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分管领导签字</w:t>
                        </w:r>
                      </w:p>
                    </w:txbxContent>
                  </v:textbox>
                </v:shape>
                <v:shape id="_x0000_s1026" o:spid="_x0000_s1026" o:spt="109" type="#_x0000_t109" style="position:absolute;left:8745;top:38913;height:615;width:1725;v-text-anchor:middle;" filled="f" stroked="t" coordsize="21600,21600" o:gfxdata="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dIhWMr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综合办用章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9608;top:37533;height:360;width:0;" filled="f" stroked="t" coordsize="21600,21600" o:gfxdata="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UkF1+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9608;top:38508;height:405;width:0;" filled="f" stroked="t" coordsize="21600,21600" o:gfxdata="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S7gy2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both"/>
        <w:rPr>
          <w:rFonts w:hint="eastAsia"/>
          <w:sz w:val="28"/>
        </w:rPr>
      </w:pPr>
    </w:p>
    <w:p>
      <w:pPr>
        <w:numPr>
          <w:numId w:val="0"/>
        </w:numPr>
        <w:jc w:val="both"/>
        <w:rPr>
          <w:rFonts w:hint="eastAsia" w:ascii="黑体" w:hAnsi="黑体" w:eastAsia="黑体" w:cs="黑体"/>
          <w:sz w:val="28"/>
        </w:rPr>
      </w:pPr>
      <w:r>
        <w:rPr>
          <w:rFonts w:hint="eastAsia" w:ascii="黑体" w:hAnsi="黑体" w:eastAsia="黑体" w:cs="黑体"/>
          <w:sz w:val="28"/>
          <w:lang w:val="en-US" w:eastAsia="zh-CN"/>
        </w:rPr>
        <w:t>19.</w:t>
      </w:r>
      <w:r>
        <w:rPr>
          <w:rFonts w:hint="eastAsia" w:ascii="黑体" w:hAnsi="黑体" w:eastAsia="黑体" w:cs="黑体"/>
          <w:sz w:val="28"/>
        </w:rPr>
        <w:t>公务接待流程图</w:t>
      </w:r>
    </w:p>
    <w:p>
      <w:pPr>
        <w:numPr>
          <w:numId w:val="0"/>
        </w:numPr>
        <w:jc w:val="both"/>
        <w:rPr>
          <w:rFonts w:hint="eastAsia" w:ascii="黑体" w:hAnsi="黑体" w:eastAsia="黑体" w:cs="黑体"/>
          <w:sz w:val="28"/>
        </w:rPr>
      </w:pPr>
    </w:p>
    <w:p>
      <w:pPr>
        <w:jc w:val="center"/>
        <w:rPr>
          <w:sz w:val="28"/>
        </w:rPr>
      </w:pPr>
      <w:r>
        <w:rPr>
          <w:sz w:val="28"/>
        </w:rPr>
        <mc:AlternateContent>
          <mc:Choice Requires="wpg">
            <w:drawing>
              <wp:inline distT="0" distB="0" distL="114300" distR="114300">
                <wp:extent cx="2360930" cy="2933065"/>
                <wp:effectExtent l="6350" t="6350" r="13970" b="13335"/>
                <wp:docPr id="470" name="组合 4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2360930" cy="2933065"/>
                          <a:chOff x="7725" y="40260"/>
                          <a:chExt cx="3718" cy="4619"/>
                        </a:xfrm>
                      </wpg:grpSpPr>
                      <wps:wsp>
                        <wps:cNvPr id="471" name="流程图: 过程 49"/>
                        <wps:cNvSpPr/>
                        <wps:spPr>
                          <a:xfrm>
                            <a:off x="7725" y="40260"/>
                            <a:ext cx="3719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持公函（邀请函）到综合办填审批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72" name="流程图: 过程 50"/>
                        <wps:cNvSpPr/>
                        <wps:spPr>
                          <a:xfrm>
                            <a:off x="8760" y="41310"/>
                            <a:ext cx="1634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院长审批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73" name="流程图: 过程 51"/>
                        <wps:cNvSpPr/>
                        <wps:spPr>
                          <a:xfrm>
                            <a:off x="8775" y="42255"/>
                            <a:ext cx="1604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综合办安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74" name="流程图: 过程 52"/>
                        <wps:cNvSpPr/>
                        <wps:spPr>
                          <a:xfrm>
                            <a:off x="8460" y="43260"/>
                            <a:ext cx="2219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持接待通知接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75" name="直接箭头连接符 53"/>
                        <wps:cNvCnPr>
                          <a:stCxn id="471" idx="2"/>
                          <a:endCxn id="472" idx="0"/>
                        </wps:cNvCnPr>
                        <wps:spPr>
                          <a:xfrm flipH="1">
                            <a:off x="9577" y="40875"/>
                            <a:ext cx="8" cy="4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76" name="直接箭头连接符 54"/>
                        <wps:cNvCnPr>
                          <a:stCxn id="472" idx="2"/>
                          <a:endCxn id="473" idx="0"/>
                        </wps:cNvCnPr>
                        <wps:spPr>
                          <a:xfrm>
                            <a:off x="9577" y="41925"/>
                            <a:ext cx="0" cy="33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77" name="直接箭头连接符 55"/>
                        <wps:cNvCnPr>
                          <a:stCxn id="473" idx="2"/>
                          <a:endCxn id="474" idx="0"/>
                        </wps:cNvCnPr>
                        <wps:spPr>
                          <a:xfrm flipH="1">
                            <a:off x="9570" y="42870"/>
                            <a:ext cx="7" cy="39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78" name="流程图: 过程 57"/>
                        <wps:cNvSpPr/>
                        <wps:spPr>
                          <a:xfrm>
                            <a:off x="8460" y="44265"/>
                            <a:ext cx="2219" cy="61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综合办结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79" name="直接箭头连接符 58"/>
                        <wps:cNvCnPr>
                          <a:stCxn id="474" idx="2"/>
                          <a:endCxn id="478" idx="0"/>
                        </wps:cNvCnPr>
                        <wps:spPr>
                          <a:xfrm>
                            <a:off x="9570" y="43875"/>
                            <a:ext cx="0" cy="39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230.95pt;width:185.9pt;" coordorigin="7725,40260" coordsize="3718,4619" o:gfxdata="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">
                <o:lock v:ext="edit" rotation="t" aspectratio="f"/>
                <v:shape id="流程图: 过程 49" o:spid="_x0000_s1026" o:spt="109" type="#_x0000_t109" style="position:absolute;left:7725;top:40260;height:615;width:3719;v-text-anchor:middle;" filled="f" stroked="t" coordsize="21600,21600" o:gfxdata="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64WJu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持公函（邀请函）到综合办填审批单</w:t>
                        </w:r>
                      </w:p>
                    </w:txbxContent>
                  </v:textbox>
                </v:shape>
                <v:shape id="流程图: 过程 50" o:spid="_x0000_s1026" o:spt="109" type="#_x0000_t109" style="position:absolute;left:8760;top:41310;height:615;width:1634;v-text-anchor:middle;" filled="f" stroked="t" coordsize="21600,21600" o:gfxdata="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mrG7L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院长审批</w:t>
                        </w:r>
                      </w:p>
                    </w:txbxContent>
                  </v:textbox>
                </v:shape>
                <v:shape id="流程图: 过程 51" o:spid="_x0000_s1026" o:spt="109" type="#_x0000_t109" style="position:absolute;left:8775;top:42255;height:615;width:1604;v-text-anchor:middle;" filled="f" stroked="t" coordsize="21600,21600" o:gfxdata="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EmY3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综合办安排</w:t>
                        </w:r>
                      </w:p>
                    </w:txbxContent>
                  </v:textbox>
                </v:shape>
                <v:shape id="流程图: 过程 52" o:spid="_x0000_s1026" o:spt="109" type="#_x0000_t109" style="position:absolute;left:8460;top:43260;height:615;width:2219;v-text-anchor:middle;" filled="f" stroked="t" coordsize="21600,21600" o:gfxdata="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uz/sD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持接待通知接待</w:t>
                        </w:r>
                      </w:p>
                    </w:txbxContent>
                  </v:textbox>
                </v:shape>
                <v:shape id="直接箭头连接符 53" o:spid="_x0000_s1026" o:spt="32" type="#_x0000_t32" style="position:absolute;left:9577;top:40875;flip:x;height:435;width:8;" filled="f" stroked="t" coordsize="21600,21600" o:gfxdata="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Nhdpm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54" o:spid="_x0000_s1026" o:spt="32" type="#_x0000_t32" style="position:absolute;left:9577;top:41925;height:330;width:0;" filled="f" stroked="t" coordsize="21600,21600" o:gfxdata="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+xJBm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55" o:spid="_x0000_s1026" o:spt="32" type="#_x0000_t32" style="position:absolute;left:9570;top:42870;flip:x;height:390;width:7;" filled="f" stroked="t" coordsize="21600,21600" o:gfxdata="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c/011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流程图: 过程 57" o:spid="_x0000_s1026" o:spt="109" type="#_x0000_t109" style="position:absolute;left:8460;top:44265;height:615;width:2219;v-text-anchor:middle;" filled="f" stroked="t" coordsize="21600,21600" o:gfxdata="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+C8Qa5AAAA3AAA&#10;AA8AAAAAAAAAAQAgAAAAIgAAAGRycy9kb3ducmV2LnhtbFBLAQIUABQAAAAIAIdO4kAzLwWeOwAA&#10;ADkAAAAQAAAAAAAAAAEAIAAAAAgBAABkcnMvc2hhcGV4bWwueG1sUEsFBgAAAAAGAAYAWwEAALID&#10;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综合办结账</w:t>
                        </w:r>
                      </w:p>
                    </w:txbxContent>
                  </v:textbox>
                </v:shape>
                <v:shape id="直接箭头连接符 58" o:spid="_x0000_s1026" o:spt="32" type="#_x0000_t32" style="position:absolute;left:9570;top:43875;height:390;width:0;" filled="f" stroked="t" coordsize="21600,21600" o:gfxdata="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4usGu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both"/>
        <w:rPr>
          <w:rFonts w:hint="eastAsia"/>
          <w:sz w:val="28"/>
        </w:rPr>
      </w:pPr>
    </w:p>
    <w:p>
      <w:pPr>
        <w:numPr>
          <w:numId w:val="0"/>
        </w:numPr>
        <w:ind w:leftChars="0"/>
        <w:jc w:val="both"/>
        <w:rPr>
          <w:rFonts w:hint="eastAsia"/>
          <w:sz w:val="28"/>
          <w:lang w:val="en-US" w:eastAsia="zh-CN"/>
        </w:rPr>
      </w:pPr>
    </w:p>
    <w:p>
      <w:pPr>
        <w:numPr>
          <w:numId w:val="0"/>
        </w:numPr>
        <w:ind w:leftChars="0"/>
        <w:jc w:val="both"/>
        <w:rPr>
          <w:rFonts w:hint="eastAsia" w:ascii="黑体" w:hAnsi="黑体" w:eastAsia="黑体" w:cs="黑体"/>
          <w:sz w:val="28"/>
          <w:lang w:eastAsia="zh-CN"/>
        </w:rPr>
      </w:pPr>
      <w:r>
        <w:rPr>
          <w:rFonts w:hint="eastAsia" w:ascii="黑体" w:hAnsi="黑体" w:eastAsia="黑体" w:cs="黑体"/>
          <w:sz w:val="28"/>
          <w:lang w:val="en-US" w:eastAsia="zh-CN"/>
        </w:rPr>
        <w:t>20.</w:t>
      </w:r>
      <w:r>
        <w:rPr>
          <w:rFonts w:hint="eastAsia" w:ascii="黑体" w:hAnsi="黑体" w:eastAsia="黑体" w:cs="黑体"/>
          <w:sz w:val="28"/>
        </w:rPr>
        <w:t>社会车辆租赁流程</w:t>
      </w:r>
      <w:r>
        <w:rPr>
          <w:rFonts w:hint="eastAsia" w:ascii="黑体" w:hAnsi="黑体" w:eastAsia="黑体" w:cs="黑体"/>
          <w:sz w:val="28"/>
          <w:lang w:eastAsia="zh-CN"/>
        </w:rPr>
        <w:t>图</w:t>
      </w:r>
    </w:p>
    <w:p>
      <w:pPr>
        <w:numPr>
          <w:numId w:val="0"/>
        </w:numPr>
        <w:ind w:leftChars="0"/>
        <w:jc w:val="both"/>
        <w:rPr>
          <w:rFonts w:hint="eastAsia"/>
          <w:sz w:val="28"/>
          <w:lang w:eastAsia="zh-CN"/>
        </w:rPr>
      </w:pPr>
    </w:p>
    <w:p>
      <w:pPr>
        <w:jc w:val="center"/>
        <w:rPr>
          <w:sz w:val="28"/>
        </w:rPr>
      </w:pPr>
      <w:r>
        <w:rPr>
          <w:sz w:val="28"/>
        </w:rPr>
        <mc:AlternateContent>
          <mc:Choice Requires="wpg">
            <w:drawing>
              <wp:inline distT="0" distB="0" distL="114300" distR="114300">
                <wp:extent cx="2456815" cy="5532755"/>
                <wp:effectExtent l="6350" t="6350" r="13335" b="23495"/>
                <wp:docPr id="490" name="组合 4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2456815" cy="5532755"/>
                          <a:chOff x="8385" y="54097"/>
                          <a:chExt cx="2640" cy="4934"/>
                        </a:xfrm>
                      </wpg:grpSpPr>
                      <wps:wsp>
                        <wps:cNvPr id="491" name="流程图: 过程 60"/>
                        <wps:cNvSpPr/>
                        <wps:spPr>
                          <a:xfrm>
                            <a:off x="8385" y="54097"/>
                            <a:ext cx="2640" cy="67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个人申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92" name="流程图: 过程 61"/>
                        <wps:cNvSpPr/>
                        <wps:spPr>
                          <a:xfrm>
                            <a:off x="8385" y="55162"/>
                            <a:ext cx="2640" cy="67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院长审批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93" name="流程图: 过程 62"/>
                        <wps:cNvSpPr/>
                        <wps:spPr>
                          <a:xfrm>
                            <a:off x="8385" y="56167"/>
                            <a:ext cx="2640" cy="67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综合办安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94" name="流程图: 过程 63"/>
                        <wps:cNvSpPr/>
                        <wps:spPr>
                          <a:xfrm>
                            <a:off x="8385" y="57247"/>
                            <a:ext cx="2640" cy="67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出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95" name="流程图: 过程 64"/>
                        <wps:cNvSpPr/>
                        <wps:spPr>
                          <a:xfrm>
                            <a:off x="8385" y="58357"/>
                            <a:ext cx="2640" cy="675"/>
                          </a:xfrm>
                          <a:prstGeom prst="flowChartProcess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结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96" name="直接箭头连接符 65"/>
                        <wps:cNvCnPr>
                          <a:stCxn id="491" idx="2"/>
                          <a:endCxn id="492" idx="0"/>
                        </wps:cNvCnPr>
                        <wps:spPr>
                          <a:xfrm>
                            <a:off x="9705" y="54772"/>
                            <a:ext cx="0" cy="39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97" name="直接箭头连接符 66"/>
                        <wps:cNvCnPr>
                          <a:stCxn id="492" idx="2"/>
                          <a:endCxn id="493" idx="0"/>
                        </wps:cNvCnPr>
                        <wps:spPr>
                          <a:xfrm>
                            <a:off x="9705" y="55837"/>
                            <a:ext cx="0" cy="330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98" name="直接箭头连接符 67"/>
                        <wps:cNvCnPr>
                          <a:stCxn id="493" idx="2"/>
                          <a:endCxn id="494" idx="0"/>
                        </wps:cNvCnPr>
                        <wps:spPr>
                          <a:xfrm>
                            <a:off x="9705" y="56842"/>
                            <a:ext cx="0" cy="40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499" name="直接箭头连接符 68"/>
                        <wps:cNvCnPr>
                          <a:stCxn id="494" idx="2"/>
                          <a:endCxn id="495" idx="0"/>
                        </wps:cNvCnPr>
                        <wps:spPr>
                          <a:xfrm>
                            <a:off x="9705" y="57922"/>
                            <a:ext cx="0" cy="435"/>
                          </a:xfrm>
                          <a:prstGeom prst="straightConnector1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435.65pt;width:193.45pt;" coordorigin="8385,54097" coordsize="2640,4934" o:gfxdata="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">
                <o:lock v:ext="edit" rotation="t" aspectratio="f"/>
                <v:shape id="流程图: 过程 60" o:spid="_x0000_s1026" o:spt="109" type="#_x0000_t109" style="position:absolute;left:8385;top:54097;height:675;width:2640;v-text-anchor:middle;" filled="f" stroked="t" coordsize="21600,21600" o:gfxdata="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60vmG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个人申请</w:t>
                        </w:r>
                      </w:p>
                    </w:txbxContent>
                  </v:textbox>
                </v:shape>
                <v:shape id="流程图: 过程 61" o:spid="_x0000_s1026" o:spt="109" type="#_x0000_t109" style="position:absolute;left:8385;top:55162;height:675;width:2640;v-text-anchor:middle;" filled="f" stroked="t" coordsize="21600,21600" o:gfxdata="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mYgFr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院长审批</w:t>
                        </w:r>
                      </w:p>
                    </w:txbxContent>
                  </v:textbox>
                </v:shape>
                <v:shape id="流程图: 过程 62" o:spid="_x0000_s1026" o:spt="109" type="#_x0000_t109" style="position:absolute;left:8385;top:56167;height:675;width:2640;v-text-anchor:middle;" filled="f" stroked="t" coordsize="21600,21600" o:gfxdata="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EqhY2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综合办安排</w:t>
                        </w:r>
                      </w:p>
                    </w:txbxContent>
                  </v:textbox>
                </v:shape>
                <v:shape id="流程图: 过程 63" o:spid="_x0000_s1026" o:spt="109" type="#_x0000_t109" style="position:absolute;left:8385;top:57247;height:675;width:2640;v-text-anchor:middle;" filled="f" stroked="t" coordsize="21600,21600" o:gfxdata="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wx35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出车</w:t>
                        </w:r>
                      </w:p>
                    </w:txbxContent>
                  </v:textbox>
                </v:shape>
                <v:shape id="流程图: 过程 64" o:spid="_x0000_s1026" o:spt="109" type="#_x0000_t109" style="position:absolute;left:8385;top:58357;height:675;width:2640;v-text-anchor:middle;" filled="f" stroked="t" coordsize="21600,21600" o:gfxdata="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Y+4Yr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结账</w:t>
                        </w:r>
                      </w:p>
                    </w:txbxContent>
                  </v:textbox>
                </v:shape>
                <v:shape id="直接箭头连接符 65" o:spid="_x0000_s1026" o:spt="32" type="#_x0000_t32" style="position:absolute;left:9705;top:54772;height:390;width:0;" filled="f" stroked="t" coordsize="21600,21600" o:gfxdata="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73C47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66" o:spid="_x0000_s1026" o:spt="32" type="#_x0000_t32" style="position:absolute;left:9705;top:55837;height:330;width:0;" filled="f" stroked="t" coordsize="21600,21600" o:gfxdata="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DxZ3i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67" o:spid="_x0000_s1026" o:spt="32" type="#_x0000_t32" style="position:absolute;left:9705;top:56842;height:405;width:0;" filled="f" stroked="t" coordsize="21600,21600" o:gfxdata="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Fu8wq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v:shape id="直接箭头连接符 68" o:spid="_x0000_s1026" o:spt="32" type="#_x0000_t32" style="position:absolute;left:9705;top:57922;height:435;width:0;" filled="f" stroked="t" coordsize="21600,21600" o:gfxdata="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4iVpG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jc w:val="center"/>
        <w:rPr>
          <w:rFonts w:hint="eastAsia"/>
          <w:sz w:val="28"/>
        </w:rPr>
      </w:pPr>
    </w:p>
    <w:p>
      <w:pPr>
        <w:jc w:val="center"/>
      </w:pPr>
    </w:p>
    <w:p>
      <w:pPr>
        <w:spacing w:line="300" w:lineRule="auto"/>
        <w:outlineLvl w:val="1"/>
        <w:rPr>
          <w:sz w:val="28"/>
          <w:szCs w:val="28"/>
        </w:rPr>
      </w:pPr>
      <w:r>
        <w:rPr>
          <w:rFonts w:hint="eastAsia" w:ascii="黑体" w:eastAsia="黑体"/>
          <w:sz w:val="28"/>
          <w:szCs w:val="28"/>
          <w:lang w:val="en-US" w:eastAsia="zh-CN"/>
        </w:rPr>
        <w:t>21.</w:t>
      </w:r>
      <w:r>
        <w:rPr>
          <w:rFonts w:hint="eastAsia" w:ascii="黑体" w:eastAsia="黑体"/>
          <w:sz w:val="28"/>
          <w:szCs w:val="28"/>
        </w:rPr>
        <w:t>仪器设备申购流程图</w:t>
      </w:r>
      <w:r>
        <w:rPr>
          <w:rFonts w:hint="eastAsia"/>
          <w:sz w:val="28"/>
          <w:szCs w:val="28"/>
        </w:rPr>
        <mc:AlternateContent>
          <mc:Choice Requires="wpg">
            <w:drawing>
              <wp:anchor distT="0" distB="0" distL="114300" distR="114300" simplePos="0" relativeHeight="2543554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52450</wp:posOffset>
                </wp:positionV>
                <wp:extent cx="5233035" cy="5071745"/>
                <wp:effectExtent l="4445" t="9525" r="20320" b="24130"/>
                <wp:wrapTopAndBottom/>
                <wp:docPr id="500" name="组合 5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33035" cy="5071745"/>
                          <a:chOff x="51181" y="0"/>
                          <a:chExt cx="5232222" cy="5070539"/>
                        </a:xfrm>
                      </wpg:grpSpPr>
                      <wps:wsp>
                        <wps:cNvPr id="501" name="流程图: 可选过程 29"/>
                        <wps:cNvSpPr>
                          <a:spLocks noChangeArrowheads="1"/>
                        </wps:cNvSpPr>
                        <wps:spPr bwMode="auto">
                          <a:xfrm>
                            <a:off x="51181" y="3620968"/>
                            <a:ext cx="1132205" cy="5943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仿宋" w:hAnsi="仿宋" w:eastAsia="仿宋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sz w:val="24"/>
                                  <w:szCs w:val="24"/>
                                </w:rPr>
                                <w:t>标底泄漏，有人为因素影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02" name="组合 25"/>
                        <wpg:cNvGrpSpPr/>
                        <wpg:grpSpPr>
                          <a:xfrm>
                            <a:off x="1183386" y="3815359"/>
                            <a:ext cx="457200" cy="198120"/>
                            <a:chOff x="3918" y="4459"/>
                            <a:chExt cx="720" cy="312"/>
                          </a:xfrm>
                        </wpg:grpSpPr>
                        <wps:wsp>
                          <wps:cNvPr id="503" name="AutoShap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8" y="4459"/>
                              <a:ext cx="360" cy="312"/>
                            </a:xfrm>
                            <a:prstGeom prst="irregularSeal1">
                              <a:avLst/>
                            </a:prstGeom>
                            <a:solidFill>
                              <a:srgbClr val="FFFFFF"/>
                            </a:solidFill>
                            <a:ln w="9525" algn="ctr">
                              <a:solidFill>
                                <a:srgbClr val="000000"/>
                              </a:solidFill>
                              <a:miter lim="800000"/>
                            </a:ln>
                            <a:effec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4" name="Line 3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18" y="4615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  <a:effectLst/>
                          </wps:spPr>
                          <wps:bodyPr/>
                        </wps:wsp>
                      </wpg:grpSp>
                      <wpg:grpSp>
                        <wpg:cNvPr id="505" name="组合 43"/>
                        <wpg:cNvGrpSpPr/>
                        <wpg:grpSpPr>
                          <a:xfrm>
                            <a:off x="1281862" y="0"/>
                            <a:ext cx="4001541" cy="5070539"/>
                            <a:chOff x="-232384" y="0"/>
                            <a:chExt cx="4001541" cy="5070539"/>
                          </a:xfrm>
                        </wpg:grpSpPr>
                        <wps:wsp>
                          <wps:cNvPr id="506" name="文本框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21764" y="3079400"/>
                              <a:ext cx="672465" cy="3060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有异议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7" name="椭圆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77978" y="0"/>
                              <a:ext cx="1943100" cy="44615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240" w:firstLineChars="100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1、经费下达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8" name="流程图: 过程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989" y="899812"/>
                              <a:ext cx="2247900" cy="277732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240" w:firstLineChars="100"/>
                                  <w:jc w:val="center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2、组织仪器设备申报</w:t>
                                </w:r>
                              </w:p>
                              <w:p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9" name="直接连接符 40"/>
                          <wps:cNvCnPr>
                            <a:cxnSpLocks noChangeShapeType="1"/>
                            <a:stCxn id="38" idx="4"/>
                          </wps:cNvCnPr>
                          <wps:spPr bwMode="auto">
                            <a:xfrm>
                              <a:off x="1249528" y="446150"/>
                              <a:ext cx="0" cy="453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10" name="流程图: 决策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-232384" y="1626995"/>
                              <a:ext cx="2938004" cy="1452405"/>
                            </a:xfrm>
                            <a:prstGeom prst="flowChartDecision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  <w:ind w:left="-708" w:leftChars="-337" w:right="-546" w:rightChars="-260"/>
                                  <w:jc w:val="center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3、学院审核</w:t>
                                </w:r>
                              </w:p>
                              <w:p>
                                <w:pPr>
                                  <w:adjustRightInd w:val="0"/>
                                  <w:snapToGrid w:val="0"/>
                                  <w:spacing w:line="240" w:lineRule="atLeast"/>
                                  <w:ind w:left="120" w:hanging="120" w:hangingChars="50"/>
                                  <w:jc w:val="center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（纸质文件提交、负责人签字等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1" name="椭圆 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31304" y="4636502"/>
                              <a:ext cx="2019029" cy="434037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240" w:firstLineChars="100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5、提交上级部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2" name="直接连接符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2772" y="1177544"/>
                              <a:ext cx="0" cy="44196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13" name="直接连接符 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35393" y="3079699"/>
                              <a:ext cx="4724" cy="65501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14" name="直接连接符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9528" y="3320906"/>
                              <a:ext cx="195727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515" name="直接连接符 3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206799" y="2925121"/>
                              <a:ext cx="0" cy="39578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16" name="矩形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626157" y="2632609"/>
                              <a:ext cx="1143000" cy="2925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120" w:firstLineChars="50"/>
                                  <w:jc w:val="center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组织复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7" name="直接连接符 36"/>
                          <wps:cNvCnPr>
                            <a:cxnSpLocks noChangeShapeType="1"/>
                            <a:endCxn id="33" idx="3"/>
                          </wps:cNvCnPr>
                          <wps:spPr bwMode="auto">
                            <a:xfrm flipH="1" flipV="1">
                              <a:off x="2705620" y="2353198"/>
                              <a:ext cx="491670" cy="235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18" name="直接连接符 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205848" y="2355552"/>
                              <a:ext cx="0" cy="27705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none" w="med" len="med"/>
                            </a:ln>
                          </wps:spPr>
                          <wps:bodyPr/>
                        </wps:wsp>
                        <wps:wsp>
                          <wps:cNvPr id="519" name="流程图: 过程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341" y="3734715"/>
                              <a:ext cx="2247900" cy="396240"/>
                            </a:xfrm>
                            <a:prstGeom prst="flowChartProcess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ind w:firstLine="708" w:firstLineChars="295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4、设备清单汇总</w:t>
                                </w:r>
                              </w:p>
                              <w:p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0" name="直接连接符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35299" y="4130954"/>
                              <a:ext cx="94" cy="50554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tailEnd type="triangle" w="med" len="med"/>
                            </a:ln>
                          </wps:spPr>
                          <wps:bodyPr/>
                        </wps:wsp>
                        <wps:wsp>
                          <wps:cNvPr id="521" name="文本框 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42772" y="3419478"/>
                              <a:ext cx="672465" cy="3060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ascii="仿宋" w:hAnsi="仿宋" w:eastAsia="仿宋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hint="eastAsia" w:ascii="仿宋" w:hAnsi="仿宋" w:eastAsia="仿宋"/>
                                    <w:sz w:val="24"/>
                                    <w:szCs w:val="24"/>
                                  </w:rPr>
                                  <w:t>无异议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0pt;margin-top:43.5pt;height:399.35pt;width:412.05pt;mso-wrap-distance-bottom:0pt;mso-wrap-distance-top:0pt;z-index:254355456;mso-width-relative:page;mso-height-relative:page;" coordorigin="51181,0" coordsize="5232222,5070539" o:gfxdata="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">
                <o:lock v:ext="edit" aspectratio="f"/>
                <v:shape id="流程图: 可选过程 29" o:spid="_x0000_s1026" o:spt="176" type="#_x0000_t176" style="position:absolute;left:51181;top:3620968;height:594360;width:1132205;" fillcolor="#FFFFFF" filled="t" stroked="t" coordsize="21600,21600" o:gfxdata="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VLRxG/&#10;AAAA3AAAAA8AAAAAAAAAAQAgAAAAIgAAAGRycy9kb3ducmV2LnhtbFBLAQIUABQAAAAIAIdO4kAz&#10;LwWeOwAAADkAAAAQAAAAAAAAAAEAIAAAAA4BAABkcnMvc2hhcGV4bWwueG1sUEsFBgAAAAAGAAYA&#10;WwEAALg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ascii="仿宋" w:hAnsi="仿宋" w:eastAsia="仿宋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仿宋" w:hAnsi="仿宋" w:eastAsia="仿宋"/>
                            <w:sz w:val="24"/>
                            <w:szCs w:val="24"/>
                          </w:rPr>
                          <w:t>标底泄漏，有人为因素影响</w:t>
                        </w:r>
                      </w:p>
                    </w:txbxContent>
                  </v:textbox>
                </v:shape>
                <v:group id="组合 25" o:spid="_x0000_s1026" o:spt="203" style="position:absolute;left:1183386;top:3815359;height:198120;width:457200;" coordorigin="3918,4459" coordsize="720,312" o:gfxdata="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JiwokvwAAANwAAAAPAAAAAAAAAAEAIAAAACIAAABkcnMvZG93bnJldi54&#10;bWxQSwECFAAUAAAACACHTuJAMy8FnjsAAAA5AAAAFQAAAAAAAAABACAAAAAOAQAAZHJzL2dyb3Vw&#10;c2hhcGV4bWwueG1sUEsFBgAAAAAGAAYAYAEAAMsDAAAAAA==&#10;">
                  <o:lock v:ext="edit" aspectratio="f"/>
                  <v:shape id="AutoShape 38" o:spid="_x0000_s1026" o:spt="71" type="#_x0000_t71" style="position:absolute;left:4278;top:4459;height:312;width:360;" fillcolor="#FFFFFF" filled="t" stroked="t" coordsize="21600,21600" o:gfxdata="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tGWl6/&#10;AAAA3AAAAA8AAAAAAAAAAQAgAAAAIgAAAGRycy9kb3ducmV2LnhtbFBLAQIUABQAAAAIAIdO4kAz&#10;LwWeOwAAADkAAAAQAAAAAAAAAAEAIAAAAA4BAABkcnMvc2hhcGV4bWwueG1sUEsFBgAAAAAGAAYA&#10;WwEAALgDAAAAAA==&#10;">
                    <v:fill on="t" focussize="0,0"/>
                    <v:stroke color="#000000" miterlimit="8" joinstyle="miter"/>
                    <v:imagedata o:title=""/>
                    <o:lock v:ext="edit" aspectratio="f"/>
                  </v:shape>
                  <v:line id="Line 39" o:spid="_x0000_s1026" o:spt="20" style="position:absolute;left:3918;top:4615;flip:x;height:0;width:360;" filled="f" stroked="t" coordsize="21600,21600" o:gfxdata="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u3WBy/&#10;AAAA3A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</v:group>
                <v:group id="组合 43" o:spid="_x0000_s1026" o:spt="203" style="position:absolute;left:1281862;top:0;height:5070539;width:4001541;" coordorigin="-232384,0" coordsize="4001541,5070539" o:gfxdata="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GYpJQvwAAANwAAAAPAAAAAAAAAAEAIAAAACIAAABkcnMvZG93bnJldi54&#10;bWxQSwECFAAUAAAACACHTuJAMy8FnjsAAAA5AAAAFQAAAAAAAAABACAAAAAOAQAAZHJzL2dyb3Vw&#10;c2hhcGV4bWwueG1sUEsFBgAAAAAGAAYAYAEAAMsDAAAAAA==&#10;">
                  <o:lock v:ext="edit" aspectratio="f"/>
                  <v:shape id="文本框 31" o:spid="_x0000_s1026" o:spt="202" type="#_x0000_t202" style="position:absolute;left:2621764;top:3079400;height:306070;width:672465;" filled="f" stroked="f" coordsize="21600,21600" o:gfxdata="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SSJm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有异议</w:t>
                          </w:r>
                        </w:p>
                      </w:txbxContent>
                    </v:textbox>
                  </v:shape>
                  <v:shape id="椭圆 38" o:spid="_x0000_s1026" o:spt="3" type="#_x0000_t3" style="position:absolute;left:277978;top:0;height:446150;width:1943100;" fillcolor="#FFFFFF" filled="t" stroked="t" coordsize="21600,21600" o:gfxdata="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bbvuF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1.5pt" color="#000000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240" w:firstLineChars="100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1、经费下达</w:t>
                          </w:r>
                        </w:p>
                      </w:txbxContent>
                    </v:textbox>
                  </v:shape>
                  <v:shape id="流程图: 过程 39" o:spid="_x0000_s1026" o:spt="109" type="#_x0000_t109" style="position:absolute;left:138989;top:899812;height:277732;width:2247900;" fillcolor="#FFFFFF" filled="t" stroked="t" coordsize="21600,21600" o:gfxdata="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TRysrsAAADc&#10;AAAADwAAAAAAAAABACAAAAAiAAAAZHJzL2Rvd25yZXYueG1sUEsBAhQAFAAAAAgAh07iQDMvBZ47&#10;AAAAOQAAABAAAAAAAAAAAQAgAAAACgEAAGRycy9zaGFwZXhtbC54bWxQSwUGAAAAAAYABgBbAQAA&#10;tAMAAAAA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240" w:firstLineChars="100"/>
                            <w:jc w:val="center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2、组织仪器设备申报</w:t>
                          </w:r>
                        </w:p>
                        <w:p>
                          <w:pPr>
                            <w:snapToGrid w:val="0"/>
                            <w:spacing w:line="240" w:lineRule="atLeast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</v:shape>
                  <v:line id="直接连接符 40" o:spid="_x0000_s1026" o:spt="20" style="position:absolute;left:1249528;top:446150;height:453465;width:0;" filled="f" stroked="t" coordsize="21600,21600" o:gfxdata="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sCPsy&#10;wAAAANw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shape id="流程图: 决策 33" o:spid="_x0000_s1026" o:spt="110" type="#_x0000_t110" style="position:absolute;left:-232384;top:1626995;height:1452405;width:2938004;" fillcolor="#FFFFFF" filled="t" stroked="t" coordsize="21600,21600" o:gfxdata="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1LqzK2AAAA3AAAAA8A&#10;AAAAAAAAAQAgAAAAIgAAAGRycy9kb3ducmV2LnhtbFBLAQIUABQAAAAIAIdO4kAzLwWeOwAAADkA&#10;AAAQAAAAAAAAAAEAIAAAAAUBAABkcnMvc2hhcGV4bWwueG1sUEsFBgAAAAAGAAYAWwEAAK8DAAAA&#10;AA==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adjustRightInd w:val="0"/>
                            <w:snapToGrid w:val="0"/>
                            <w:spacing w:line="240" w:lineRule="atLeast"/>
                            <w:ind w:left="-708" w:leftChars="-337" w:right="-546" w:rightChars="-260"/>
                            <w:jc w:val="center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3、学院审核</w:t>
                          </w:r>
                        </w:p>
                        <w:p>
                          <w:pPr>
                            <w:adjustRightInd w:val="0"/>
                            <w:snapToGrid w:val="0"/>
                            <w:spacing w:line="240" w:lineRule="atLeast"/>
                            <w:ind w:left="120" w:hanging="120" w:hangingChars="50"/>
                            <w:jc w:val="center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（纸质文件提交、负责人签字等）</w:t>
                          </w:r>
                        </w:p>
                      </w:txbxContent>
                    </v:textbox>
                  </v:shape>
                  <v:shape id="椭圆 23" o:spid="_x0000_s1026" o:spt="3" type="#_x0000_t3" style="position:absolute;left:231304;top:4636502;height:434037;width:2019029;" fillcolor="#FFFFFF" filled="t" stroked="t" coordsize="21600,21600" o:gfxdata="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+ElC3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1.5pt" color="#000000" joinstyle="round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240" w:firstLineChars="100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5、提交上级部门</w:t>
                          </w:r>
                        </w:p>
                      </w:txbxContent>
                    </v:textbox>
                  </v:shape>
                  <v:line id="直接连接符 41" o:spid="_x0000_s1026" o:spt="20" style="position:absolute;left:1242772;top:1177544;height:441960;width:0;" filled="f" stroked="t" coordsize="21600,21600" o:gfxdata="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d1/56/&#10;AAAA3A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30" o:spid="_x0000_s1026" o:spt="20" style="position:absolute;left:1235393;top:3079699;height:655015;width:4724;" filled="f" stroked="t" coordsize="21600,21600" o:gfxdata="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IOVoF&#10;wAAAANwAAAAPAAAAAAAAAAEAIAAAACIAAABkcnMvZG93bnJldi54bWxQSwECFAAUAAAACACHTuJA&#10;My8FnjsAAAA5AAAAEAAAAAAAAAABACAAAAAPAQAAZHJzL3NoYXBleG1sLnhtbFBLBQYAAAAABgAG&#10;AFsBAAC5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35" o:spid="_x0000_s1026" o:spt="20" style="position:absolute;left:1249528;top:3320906;height:0;width:1957272;" filled="f" stroked="t" coordsize="21600,21600" o:gfxdata="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WQpeC/&#10;AAAA3AAAAA8AAAAAAAAAAQAgAAAAIgAAAGRycy9kb3ducmV2LnhtbFBLAQIUABQAAAAIAIdO4kAz&#10;LwWeOwAAADkAAAAQAAAAAAAAAAEAIAAAAA4BAABkcnMvc2hhcGV4bWwueG1sUEsFBgAAAAAGAAYA&#10;WwEAALgDAAAAAA=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直接连接符 32" o:spid="_x0000_s1026" o:spt="20" style="position:absolute;left:3206799;top:2925121;flip:x y;height:395785;width:0;" filled="f" stroked="t" coordsize="21600,21600" o:gfxdata="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L1bHvQAA&#10;ANw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rect id="矩形 34" o:spid="_x0000_s1026" o:spt="1" style="position:absolute;left:2626157;top:2632609;height:292512;width:1143000;" fillcolor="#FFFFFF" filled="t" stroked="t" coordsize="21600,21600" o:gfxdata="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gJ/NL4A&#10;AADcAAAADwAAAAAAAAABACAAAAAiAAAAZHJzL2Rvd25yZXYueG1sUEsBAhQAFAAAAAgAh07iQDMv&#10;BZ47AAAAOQAAABAAAAAAAAAAAQAgAAAADQEAAGRycy9zaGFwZXhtbC54bWxQSwUGAAAAAAYABgBb&#10;AQAAtwMAAAAA&#10;">
                    <v:fill on="t" focussize="0,0"/>
                    <v:stroke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120" w:firstLineChars="50"/>
                            <w:jc w:val="center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组织复核</w:t>
                          </w:r>
                        </w:p>
                      </w:txbxContent>
                    </v:textbox>
                  </v:rect>
                  <v:line id="直接连接符 36" o:spid="_x0000_s1026" o:spt="20" style="position:absolute;left:2705620;top:2353198;flip:x y;height:2354;width:491670;" filled="f" stroked="t" coordsize="21600,21600" o:gfxdata="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bFtK74A&#10;AADc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line id="直接连接符 37" o:spid="_x0000_s1026" o:spt="20" style="position:absolute;left:3205848;top:2355552;flip:y;height:277057;width:0;" filled="f" stroked="t" coordsize="21600,21600" o:gfxdata="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ONbtLsAAADc&#10;AAAADwAAAAAAAAABACAAAAAiAAAAZHJzL2Rvd25yZXYueG1sUEsBAhQAFAAAAAgAh07iQDMvBZ47&#10;AAAAOQAAABAAAAAAAAAAAQAgAAAACgEAAGRycy9zaGFwZXhtbC54bWxQSwUGAAAAAAYABgBbAQAA&#10;tA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shape id="流程图: 过程 28" o:spid="_x0000_s1026" o:spt="109" type="#_x0000_t109" style="position:absolute;left:126341;top:3734715;height:396240;width:2247900;" fillcolor="#FFFFFF" filled="t" stroked="t" coordsize="21600,21600" o:gfxdata="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6FB9L4A&#10;AADcAAAADwAAAAAAAAABACAAAAAiAAAAZHJzL2Rvd25yZXYueG1sUEsBAhQAFAAAAAgAh07iQDMv&#10;BZ47AAAAOQAAABAAAAAAAAAAAQAgAAAADQEAAGRycy9zaGFwZXhtbC54bWxQSwUGAAAAAAYABgBb&#10;AQAAtwMAAAAA&#10;">
                    <v:fill on="t" focussize="0,0"/>
                    <v:stroke weight="1.5pt" color="#000000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ind w:firstLine="708" w:firstLineChars="295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4、设备清单汇总</w:t>
                          </w:r>
                        </w:p>
                        <w:p>
                          <w:pPr>
                            <w:snapToGrid w:val="0"/>
                            <w:spacing w:line="240" w:lineRule="atLeast"/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</v:shape>
                  <v:line id="直接连接符 24" o:spid="_x0000_s1026" o:spt="20" style="position:absolute;left:1235299;top:4130954;height:505547;width:94;" filled="f" stroked="t" coordsize="21600,21600" o:gfxdata="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HDs+8AAAA&#10;3AAAAA8AAAAAAAAAAQAgAAAAIgAAAGRycy9kb3ducmV2LnhtbFBLAQIUABQAAAAIAIdO4kAzLwWe&#10;OwAAADkAAAAQAAAAAAAAAAEAIAAAAAsBAABkcnMvc2hhcGV4bWwueG1sUEsFBgAAAAAGAAYAWwEA&#10;ALUDAAAAAA==&#10;">
                    <v:fill on="f" focussize="0,0"/>
                    <v:stroke color="#000000" joinstyle="round" endarrow="block"/>
                    <v:imagedata o:title=""/>
                    <o:lock v:ext="edit" aspectratio="f"/>
                  </v:line>
                  <v:shape id="文本框 42" o:spid="_x0000_s1026" o:spt="202" type="#_x0000_t202" style="position:absolute;left:1242772;top:3419478;height:306070;width:672465;" filled="f" stroked="f" coordsize="21600,21600" o:gfxdata="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XhNj74A&#10;AADc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ascii="仿宋" w:hAnsi="仿宋" w:eastAsia="仿宋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 w:ascii="仿宋" w:hAnsi="仿宋" w:eastAsia="仿宋"/>
                              <w:sz w:val="24"/>
                              <w:szCs w:val="24"/>
                            </w:rPr>
                            <w:t>无异议</w:t>
                          </w:r>
                        </w:p>
                      </w:txbxContent>
                    </v:textbox>
                  </v:shape>
                </v:group>
                <w10:wrap type="topAndBottom"/>
              </v:group>
            </w:pict>
          </mc:Fallback>
        </mc:AlternateContent>
      </w:r>
    </w:p>
    <w:p>
      <w:pPr>
        <w:spacing w:line="300" w:lineRule="auto"/>
        <w:rPr>
          <w:rFonts w:ascii="仿宋_GB2312" w:eastAsia="仿宋_GB2312"/>
          <w:sz w:val="28"/>
          <w:szCs w:val="28"/>
        </w:rPr>
      </w:pPr>
      <w:r>
        <w:rPr>
          <w:rFonts w:hint="eastAsia"/>
          <w:sz w:val="28"/>
          <w:szCs w:val="28"/>
        </w:rPr>
        <w:t>本工作流程中风险点的防范措施：</w:t>
      </w:r>
    </w:p>
    <w:p>
      <w:pPr>
        <w:ind w:firstLine="560" w:firstLineChars="200"/>
      </w:pPr>
      <w:r>
        <w:rPr>
          <w:rFonts w:hint="eastAsia" w:ascii="仿宋_GB2312" w:eastAsia="仿宋_GB2312"/>
          <w:sz w:val="28"/>
          <w:szCs w:val="28"/>
        </w:rPr>
        <w:t>严格按照学校、学院的相关规定执行，在任何事情上不受亲情和友情的影响。自己不分管的事情不转接，自己分管的事情向求情人讲清制度，让他们没有请客送礼的机会和想法。</w:t>
      </w:r>
    </w:p>
    <w:p/>
    <w:p>
      <w:pPr>
        <w:spacing w:line="300" w:lineRule="auto"/>
        <w:outlineLvl w:val="1"/>
        <w:rPr>
          <w:rFonts w:ascii="宋体" w:hAnsi="宋体" w:eastAsia="宋体"/>
          <w:sz w:val="28"/>
          <w:szCs w:val="28"/>
        </w:rPr>
      </w:pPr>
    </w:p>
    <w:p>
      <w:pPr>
        <w:spacing w:line="300" w:lineRule="auto"/>
        <w:outlineLvl w:val="1"/>
        <w:rPr>
          <w:rFonts w:ascii="宋体" w:hAnsi="宋体" w:eastAsia="宋体"/>
          <w:sz w:val="28"/>
          <w:szCs w:val="28"/>
        </w:rPr>
      </w:pPr>
    </w:p>
    <w:p>
      <w:pPr>
        <w:spacing w:line="300" w:lineRule="auto"/>
        <w:outlineLvl w:val="1"/>
        <w:rPr>
          <w:rFonts w:ascii="宋体" w:hAnsi="宋体" w:eastAsia="宋体"/>
          <w:sz w:val="28"/>
          <w:szCs w:val="28"/>
        </w:rPr>
      </w:pPr>
    </w:p>
    <w:p>
      <w:pPr>
        <w:spacing w:line="300" w:lineRule="auto"/>
        <w:outlineLvl w:val="1"/>
        <w:rPr>
          <w:rFonts w:hint="eastAsia"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22.</w:t>
      </w:r>
      <w:r>
        <w:rPr>
          <w:rFonts w:hint="eastAsia" w:ascii="黑体" w:hAnsi="黑体" w:eastAsia="黑体" w:cs="黑体"/>
          <w:sz w:val="28"/>
          <w:szCs w:val="28"/>
        </w:rPr>
        <w:t>资产管理</w:t>
      </w:r>
    </w:p>
    <w:p>
      <w:pPr>
        <w:spacing w:line="300" w:lineRule="auto"/>
        <w:outlineLvl w:val="1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(1)</w:t>
      </w:r>
      <w:r>
        <w:rPr>
          <w:rFonts w:hint="eastAsia" w:ascii="宋体" w:hAnsi="宋体" w:eastAsia="宋体" w:cs="宋体"/>
        </w:rPr>
        <w:t xml:space="preserve"> </w:t>
      </w:r>
      <w:r>
        <w:rPr>
          <w:rFonts w:hint="eastAsia" w:ascii="宋体" w:hAnsi="宋体" w:eastAsia="宋体" w:cs="宋体"/>
          <w:sz w:val="28"/>
          <w:szCs w:val="28"/>
        </w:rPr>
        <w:t>资产入库</w:t>
      </w:r>
    </w:p>
    <w:p>
      <w:pPr>
        <w:spacing w:line="300" w:lineRule="auto"/>
        <w:outlineLvl w:val="1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mc:AlternateContent>
          <mc:Choice Requires="wpg">
            <w:drawing>
              <wp:anchor distT="0" distB="0" distL="114300" distR="114300" simplePos="0" relativeHeight="254384128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379730</wp:posOffset>
                </wp:positionV>
                <wp:extent cx="1514475" cy="560070"/>
                <wp:effectExtent l="17145" t="0" r="0" b="32385"/>
                <wp:wrapNone/>
                <wp:docPr id="522" name="组合 5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14475" cy="560117"/>
                          <a:chOff x="0" y="0"/>
                          <a:chExt cx="1514475" cy="560117"/>
                        </a:xfrm>
                      </wpg:grpSpPr>
                      <wps:wsp>
                        <wps:cNvPr id="523" name="AutoShape 38"/>
                        <wps:cNvSpPr>
                          <a:spLocks noChangeArrowheads="1"/>
                        </wps:cNvSpPr>
                        <wps:spPr bwMode="auto">
                          <a:xfrm>
                            <a:off x="0" y="361950"/>
                            <a:ext cx="228636" cy="198167"/>
                          </a:xfrm>
                          <a:prstGeom prst="irregularSeal1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4" name="Line 39"/>
                        <wps:cNvCnPr>
                          <a:cxnSpLocks noChangeShapeType="1"/>
                        </wps:cNvCnPr>
                        <wps:spPr bwMode="auto">
                          <a:xfrm flipV="1">
                            <a:off x="228600" y="152400"/>
                            <a:ext cx="342900" cy="2762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52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0"/>
                            <a:ext cx="942975" cy="298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宋体" w:hAnsi="宋体" w:eastAsia="宋体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  <w:sz w:val="24"/>
                                  <w:szCs w:val="24"/>
                                </w:rPr>
                                <w:t>代签隐患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93.25pt;margin-top:29.9pt;height:44.1pt;width:119.25pt;z-index:254384128;mso-width-relative:page;mso-height-relative:page;" coordsize="1514475,560117" o:gfxdata="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">
                <o:lock v:ext="edit" aspectratio="f"/>
                <v:shape id="AutoShape 38" o:spid="_x0000_s1026" o:spt="71" type="#_x0000_t71" style="position:absolute;left:0;top:361950;height:198167;width:228636;" fillcolor="#FFFFFF" filled="t" stroked="t" coordsize="21600,21600" o:gfxdata="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DzBj6/&#10;AAAA3AAAAA8AAAAAAAAAAQAgAAAAIgAAAGRycy9kb3ducmV2LnhtbFBLAQIUABQAAAAIAIdO4kAz&#10;LwWeOwAAADkAAAAQAAAAAAAAAAEAIAAAAA4BAABkcnMvc2hhcGV4bWwueG1sUEsFBgAAAAAGAAYA&#10;WwEAALgDAAAAAA==&#10;">
                  <v:fill on="t" focussize="0,0"/>
                  <v:stroke color="#000000" miterlimit="8" joinstyle="miter"/>
                  <v:imagedata o:title=""/>
                  <o:lock v:ext="edit" aspectratio="f"/>
                </v:shape>
                <v:line id="Line 39" o:spid="_x0000_s1026" o:spt="20" style="position:absolute;left:228600;top:152400;flip:y;height:276225;width:342900;" filled="f" stroked="t" coordsize="21600,21600" o:gfxdata="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ACBHy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文本框 2" o:spid="_x0000_s1026" o:spt="202" type="#_x0000_t202" style="position:absolute;left:571500;top:0;height:298450;width:942975;" filled="f" stroked="f" coordsize="21600,21600" o:gfxdata="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jH5pW8AAAA&#10;3AAAAA8AAAAAAAAAAQAgAAAAIgAAAGRycy9kb3ducmV2LnhtbFBLAQIUABQAAAAIAIdO4kAzLwWe&#10;OwAAADkAAAAQAAAAAAAAAAEAIAAAAAsBAABkcnMvc2hhcGV4bWwueG1sUEsFBgAAAAAGAAYAWwEA&#10;ALUDAAAAAA==&#10;">
                  <v:fill on="f" focussize="0,0"/>
                  <v:stroke on="f" miterlimit="8" joinstyle="miter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rPr>
                            <w:rFonts w:ascii="宋体" w:hAnsi="宋体" w:eastAsia="宋体"/>
                            <w:sz w:val="24"/>
                            <w:szCs w:val="24"/>
                          </w:rPr>
                        </w:pPr>
                        <w:r>
                          <w:rPr>
                            <w:rFonts w:hint="eastAsia" w:ascii="宋体" w:hAnsi="宋体" w:eastAsia="宋体"/>
                            <w:sz w:val="24"/>
                            <w:szCs w:val="24"/>
                          </w:rPr>
                          <w:t>代签隐患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 w:ascii="宋体" w:hAnsi="宋体" w:eastAsia="宋体" w:cs="宋体"/>
          <w:sz w:val="28"/>
          <w:szCs w:val="28"/>
        </w:rPr>
        <mc:AlternateContent>
          <mc:Choice Requires="wpg">
            <w:drawing>
              <wp:anchor distT="0" distB="0" distL="114300" distR="114300" simplePos="0" relativeHeight="254375936" behindDoc="0" locked="0" layoutInCell="1" allowOverlap="1">
                <wp:simplePos x="0" y="0"/>
                <wp:positionH relativeFrom="column">
                  <wp:posOffset>317500</wp:posOffset>
                </wp:positionH>
                <wp:positionV relativeFrom="paragraph">
                  <wp:posOffset>732790</wp:posOffset>
                </wp:positionV>
                <wp:extent cx="4485640" cy="7315200"/>
                <wp:effectExtent l="5080" t="4445" r="5080" b="14605"/>
                <wp:wrapTopAndBottom/>
                <wp:docPr id="526" name="组合 5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85600" cy="7315200"/>
                          <a:chOff x="2272" y="2761"/>
                          <a:chExt cx="7062" cy="11517"/>
                        </a:xfrm>
                      </wpg:grpSpPr>
                      <wps:wsp>
                        <wps:cNvPr id="527" name="AutoShape 41"/>
                        <wps:cNvSpPr>
                          <a:spLocks noChangeArrowheads="1"/>
                        </wps:cNvSpPr>
                        <wps:spPr bwMode="auto">
                          <a:xfrm>
                            <a:off x="2445" y="2761"/>
                            <a:ext cx="6705" cy="1087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仿宋_GB2312" w:hAnsi="新宋体" w:eastAsia="仿宋_GB231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填写《物资领用验收单》</w:t>
                              </w:r>
                            </w:p>
                            <w:p>
                              <w:pPr>
                                <w:jc w:val="left"/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领用人根据票样提供的货物信息填写，货物信息咨询招标采购中心。</w:t>
                              </w:r>
                            </w:p>
                            <w:p>
                              <w:pPr>
                                <w:rPr>
                                  <w:rFonts w:ascii="宋体" w:hAnsi="宋体" w:eastAsia="宋体"/>
                                </w:rPr>
                              </w:pPr>
                              <w:r>
                                <w:rPr>
                                  <w:rFonts w:hint="eastAsia" w:ascii="宋体" w:hAnsi="宋体" w:eastAsia="宋体"/>
                                </w:rPr>
                                <w:t>注：领用人必须本人签字，他人不得代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8" name="AutoShape 42"/>
                        <wps:cNvSpPr>
                          <a:spLocks noChangeArrowheads="1"/>
                        </wps:cNvSpPr>
                        <wps:spPr bwMode="auto">
                          <a:xfrm>
                            <a:off x="2272" y="6308"/>
                            <a:ext cx="7062" cy="1576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填写《项目经费转账单》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1.收款部门:资产管理处；</w:t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2.转账内容：领用的设备名称；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3.部门、项目名称：设备周转仓；</w:t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ab/>
                              </w: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4.部门、项目编号：7050-115224；</w:t>
                              </w:r>
                            </w:p>
                            <w:p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5.转出项目经费所有的负责人签字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AutoShape 43"/>
                        <wps:cNvSpPr>
                          <a:spLocks noChangeArrowheads="1"/>
                        </wps:cNvSpPr>
                        <wps:spPr bwMode="auto">
                          <a:xfrm>
                            <a:off x="2633" y="4522"/>
                            <a:ext cx="6336" cy="106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仿宋_GB2312" w:hAnsi="新宋体" w:eastAsia="仿宋_GB231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登录“固定资产管理系统”录入信息</w:t>
                              </w:r>
                            </w:p>
                            <w:p>
                              <w:pPr>
                                <w:jc w:val="left"/>
                                <w:rPr>
                                  <w:rFonts w:ascii="仿宋_GB2312" w:hAnsi="新宋体" w:eastAsia="仿宋_GB2312"/>
                                  <w:color w:val="FF000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领取单位资产管理员根据所填《物资领用验收单》录入有关信息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0" name="AutoShape 44"/>
                        <wps:cNvSpPr>
                          <a:spLocks noChangeArrowheads="1"/>
                        </wps:cNvSpPr>
                        <wps:spPr bwMode="auto">
                          <a:xfrm>
                            <a:off x="2344" y="8588"/>
                            <a:ext cx="6878" cy="116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仿宋_GB2312" w:hAnsi="新宋体" w:eastAsia="仿宋_GB231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打印《固定资产验收单》</w:t>
                              </w:r>
                            </w:p>
                            <w:p>
                              <w:pPr>
                                <w:adjustRightInd w:val="0"/>
                                <w:snapToGrid w:val="0"/>
                                <w:jc w:val="left"/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领用人凭所填《物资领用验收单》到资产信息科（鸿远楼0420）打印《固定资产验收单》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1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2697" y="10452"/>
                            <a:ext cx="6169" cy="1928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仿宋_GB2312" w:hAnsi="新宋体" w:eastAsia="仿宋_GB231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办理经费转账手续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持以下材料到计划财务处核算科办理转账。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1.《项目经费转账单》二联；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2.《物资领用验收单》财务记账联；</w:t>
                              </w:r>
                            </w:p>
                            <w:p>
                              <w:pPr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3.资产信息科打印的《固定资产验收单》财务联和存根联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AutoShape 46"/>
                        <wps:cNvSpPr>
                          <a:spLocks noChangeArrowheads="1"/>
                        </wps:cNvSpPr>
                        <wps:spPr bwMode="auto">
                          <a:xfrm>
                            <a:off x="3300" y="13068"/>
                            <a:ext cx="4970" cy="121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adjustRightInd w:val="0"/>
                                <w:snapToGrid w:val="0"/>
                                <w:jc w:val="center"/>
                                <w:rPr>
                                  <w:rFonts w:ascii="仿宋_GB2312" w:hAnsi="新宋体" w:eastAsia="仿宋_GB2312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 w:ascii="仿宋_GB2312" w:hAnsi="新宋体" w:eastAsia="仿宋_GB2312"/>
                                  <w:sz w:val="28"/>
                                  <w:szCs w:val="28"/>
                                </w:rPr>
                                <w:t>领取批量集中采购货物</w:t>
                              </w:r>
                            </w:p>
                            <w:p>
                              <w:pPr>
                                <w:adjustRightInd w:val="0"/>
                                <w:snapToGrid w:val="0"/>
                                <w:jc w:val="left"/>
                                <w:rPr>
                                  <w:rFonts w:ascii="仿宋" w:hAnsi="仿宋" w:eastAsia="仿宋"/>
                                  <w:color w:val="FF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="仿宋" w:hAnsi="仿宋" w:eastAsia="仿宋"/>
                                  <w:color w:val="FF0000"/>
                                  <w:szCs w:val="21"/>
                                </w:rPr>
                                <w:t>凭据计划财务处盖章的《项目经费转账单》第二联到资产管理科（鸿远楼0420室）领取货物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3" name="AutoShape 47"/>
                        <wps:cNvSpPr>
                          <a:spLocks noChangeArrowheads="1"/>
                        </wps:cNvSpPr>
                        <wps:spPr bwMode="auto">
                          <a:xfrm>
                            <a:off x="5615" y="3848"/>
                            <a:ext cx="370" cy="674"/>
                          </a:xfrm>
                          <a:prstGeom prst="downArrow">
                            <a:avLst>
                              <a:gd name="adj1" fmla="val 50000"/>
                              <a:gd name="adj2" fmla="val 4554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4" name="AutoShape 48"/>
                        <wps:cNvSpPr>
                          <a:spLocks noChangeArrowheads="1"/>
                        </wps:cNvSpPr>
                        <wps:spPr bwMode="auto">
                          <a:xfrm>
                            <a:off x="5615" y="5588"/>
                            <a:ext cx="370" cy="674"/>
                          </a:xfrm>
                          <a:prstGeom prst="downArrow">
                            <a:avLst>
                              <a:gd name="adj1" fmla="val 50000"/>
                              <a:gd name="adj2" fmla="val 4554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AutoShape 49"/>
                        <wps:cNvSpPr>
                          <a:spLocks noChangeArrowheads="1"/>
                        </wps:cNvSpPr>
                        <wps:spPr bwMode="auto">
                          <a:xfrm>
                            <a:off x="5615" y="7892"/>
                            <a:ext cx="370" cy="674"/>
                          </a:xfrm>
                          <a:prstGeom prst="downArrow">
                            <a:avLst>
                              <a:gd name="adj1" fmla="val 50000"/>
                              <a:gd name="adj2" fmla="val 4554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6" name="AutoShape 50"/>
                        <wps:cNvSpPr>
                          <a:spLocks noChangeArrowheads="1"/>
                        </wps:cNvSpPr>
                        <wps:spPr bwMode="auto">
                          <a:xfrm>
                            <a:off x="5615" y="9752"/>
                            <a:ext cx="370" cy="674"/>
                          </a:xfrm>
                          <a:prstGeom prst="downArrow">
                            <a:avLst>
                              <a:gd name="adj1" fmla="val 50000"/>
                              <a:gd name="adj2" fmla="val 4554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AutoShape 51"/>
                        <wps:cNvSpPr>
                          <a:spLocks noChangeArrowheads="1"/>
                        </wps:cNvSpPr>
                        <wps:spPr bwMode="auto">
                          <a:xfrm>
                            <a:off x="5615" y="12380"/>
                            <a:ext cx="370" cy="674"/>
                          </a:xfrm>
                          <a:prstGeom prst="downArrow">
                            <a:avLst>
                              <a:gd name="adj1" fmla="val 50000"/>
                              <a:gd name="adj2" fmla="val 45541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25pt;margin-top:57.7pt;height:576pt;width:353.2pt;mso-wrap-distance-bottom:0pt;mso-wrap-distance-top:0pt;z-index:254375936;mso-width-relative:page;mso-height-relative:page;" coordorigin="2272,2761" coordsize="7062,11517" o:gfxdata="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">
                <o:lock v:ext="edit" aspectratio="f"/>
                <v:shape id="AutoShape 41" o:spid="_x0000_s1026" o:spt="109" type="#_x0000_t109" style="position:absolute;left:2445;top:2761;height:1087;width:6705;" fillcolor="#FFFFFF" filled="t" stroked="t" coordsize="21600,21600" o:gfxdata="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B1WWi&#10;wAAAANwAAAAPAAAAAAAAAAEAIAAAACIAAABkcnMvZG93bnJldi54bWxQSwECFAAUAAAACACHTuJA&#10;My8FnjsAAAA5AAAAEAAAAAAAAAABACAAAAAPAQAAZHJzL3NoYXBleG1sLnhtbFBLBQYAAAAABgAG&#10;AFsBAAC5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  <w:rPr>
                            <w:rFonts w:ascii="仿宋_GB2312" w:hAnsi="新宋体" w:eastAsia="仿宋_GB2312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填写《物资领用验收单》</w:t>
                        </w:r>
                      </w:p>
                      <w:p>
                        <w:pPr>
                          <w:jc w:val="left"/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领用人根据票样提供的货物信息填写，货物信息咨询招标采购中心。</w:t>
                        </w:r>
                      </w:p>
                      <w:p>
                        <w:pPr>
                          <w:rPr>
                            <w:rFonts w:ascii="宋体" w:hAnsi="宋体" w:eastAsia="宋体"/>
                          </w:rPr>
                        </w:pPr>
                        <w:r>
                          <w:rPr>
                            <w:rFonts w:hint="eastAsia" w:ascii="宋体" w:hAnsi="宋体" w:eastAsia="宋体"/>
                          </w:rPr>
                          <w:t>注：领用人必须本人签字，他人不得代签</w:t>
                        </w:r>
                      </w:p>
                    </w:txbxContent>
                  </v:textbox>
                </v:shape>
                <v:shape id="AutoShape 42" o:spid="_x0000_s1026" o:spt="109" type="#_x0000_t109" style="position:absolute;left:2272;top:6308;height:1576;width:7062;" fillcolor="#FFFFFF" filled="t" stroked="t" coordsize="21600,21600" o:gfxdata="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Erx0LsAAADc&#10;AAAADwAAAAAAAAABACAAAAAiAAAAZHJzL2Rvd25yZXYueG1sUEsBAhQAFAAAAAgAh07iQDMvBZ47&#10;AAAAOQAAABAAAAAAAAAAAQAgAAAACgEAAGRycy9zaGFwZXhtbC54bWxQSwUGAAAAAAYABgBbAQAA&#10;tA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填写《项目经费转账单》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1.收款部门:资产管理处；</w:t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2.转账内容：领用的设备名称；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3.部门、项目名称：设备周转仓；</w:t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ab/>
                        </w: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4.部门、项目编号：7050-115224；</w:t>
                        </w:r>
                      </w:p>
                      <w:p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5.转出项目经费所有的负责人签字。</w:t>
                        </w:r>
                      </w:p>
                    </w:txbxContent>
                  </v:textbox>
                </v:shape>
                <v:shape id="AutoShape 43" o:spid="_x0000_s1026" o:spt="109" type="#_x0000_t109" style="position:absolute;left:2633;top:4522;height:1065;width:6336;" fillcolor="#FFFFFF" filled="t" stroked="t" coordsize="21600,21600" o:gfxdata="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fBlRL&#10;wAAAANwAAAAPAAAAAAAAAAEAIAAAACIAAABkcnMvZG93bnJldi54bWxQSwECFAAUAAAACACHTuJA&#10;My8FnjsAAAA5AAAAEAAAAAAAAAABACAAAAAPAQAAZHJzL3NoYXBleG1sLnhtbFBLBQYAAAAABgAG&#10;AFsBAAC5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  <w:rPr>
                            <w:rFonts w:ascii="仿宋_GB2312" w:hAnsi="新宋体" w:eastAsia="仿宋_GB2312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登录“固定资产管理系统”录入信息</w:t>
                        </w:r>
                      </w:p>
                      <w:p>
                        <w:pPr>
                          <w:jc w:val="left"/>
                          <w:rPr>
                            <w:rFonts w:ascii="仿宋_GB2312" w:hAnsi="新宋体" w:eastAsia="仿宋_GB2312"/>
                            <w:color w:val="FF0000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领取单位资产管理员根据所填《物资领用验收单》录入有关信息。</w:t>
                        </w:r>
                      </w:p>
                    </w:txbxContent>
                  </v:textbox>
                </v:shape>
                <v:shape id="AutoShape 44" o:spid="_x0000_s1026" o:spt="109" type="#_x0000_t109" style="position:absolute;left:2344;top:8588;height:1164;width:6878;" fillcolor="#FFFFFF" filled="t" stroked="t" coordsize="21600,21600" o:gfxdata="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L5WsLvQAA&#10;ANwAAAAPAAAAAAAAAAEAIAAAACIAAABkcnMvZG93bnJldi54bWxQSwECFAAUAAAACACHTuJAMy8F&#10;njsAAAA5AAAAEAAAAAAAAAABACAAAAAMAQAAZHJzL3NoYXBleG1sLnhtbFBLBQYAAAAABgAGAFsB&#10;AAC2Aw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  <w:rPr>
                            <w:rFonts w:ascii="仿宋_GB2312" w:hAnsi="新宋体" w:eastAsia="仿宋_GB2312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打印《固定资产验收单》</w:t>
                        </w:r>
                      </w:p>
                      <w:p>
                        <w:pPr>
                          <w:adjustRightInd w:val="0"/>
                          <w:snapToGrid w:val="0"/>
                          <w:jc w:val="left"/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领用人凭所填《物资领用验收单》到资产信息科（鸿远楼0420）打印《固定资产验收单》。</w:t>
                        </w:r>
                      </w:p>
                    </w:txbxContent>
                  </v:textbox>
                </v:shape>
                <v:shape id="AutoShape 45" o:spid="_x0000_s1026" o:spt="109" type="#_x0000_t109" style="position:absolute;left:2697;top:10452;height:1928;width:6169;" fillcolor="#FFFFFF" filled="t" stroked="t" coordsize="21600,21600" o:gfxdata="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KnOkL4A&#10;AADcAAAADwAAAAAAAAABACAAAAAiAAAAZHJzL2Rvd25yZXYueG1sUEsBAhQAFAAAAAgAh07iQDMv&#10;BZ47AAAAOQAAABAAAAAAAAAAAQAgAAAADQEAAGRycy9zaGFwZXhtbC54bWxQSwUGAAAAAAYABgBb&#10;AQAAtwM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  <w:rPr>
                            <w:rFonts w:ascii="仿宋_GB2312" w:hAnsi="新宋体" w:eastAsia="仿宋_GB2312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办理经费转账手续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持以下材料到计划财务处核算科办理转账。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1.《项目经费转账单》二联；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2.《物资领用验收单》财务记账联；</w:t>
                        </w:r>
                      </w:p>
                      <w:p>
                        <w:pPr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3.资产信息科打印的《固定资产验收单》财务联和存根联。</w:t>
                        </w:r>
                      </w:p>
                    </w:txbxContent>
                  </v:textbox>
                </v:shape>
                <v:shape id="AutoShape 46" o:spid="_x0000_s1026" o:spt="109" type="#_x0000_t109" style="position:absolute;left:3300;top:13068;height:1210;width:4970;" fillcolor="#FFFFFF" filled="t" stroked="t" coordsize="21600,21600" o:gfxdata="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R7UOe/&#10;AAAA3AAAAA8AAAAAAAAAAQAgAAAAIgAAAGRycy9kb3ducmV2LnhtbFBLAQIUABQAAAAIAIdO4kAz&#10;LwWeOwAAADkAAAAQAAAAAAAAAAEAIAAAAA4BAABkcnMvc2hhcGV4bWwueG1sUEsFBgAAAAAGAAYA&#10;WwEAALgD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adjustRightInd w:val="0"/>
                          <w:snapToGrid w:val="0"/>
                          <w:jc w:val="center"/>
                          <w:rPr>
                            <w:rFonts w:ascii="仿宋_GB2312" w:hAnsi="新宋体" w:eastAsia="仿宋_GB2312"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 w:ascii="仿宋_GB2312" w:hAnsi="新宋体" w:eastAsia="仿宋_GB2312"/>
                            <w:sz w:val="28"/>
                            <w:szCs w:val="28"/>
                          </w:rPr>
                          <w:t>领取批量集中采购货物</w:t>
                        </w:r>
                      </w:p>
                      <w:p>
                        <w:pPr>
                          <w:adjustRightInd w:val="0"/>
                          <w:snapToGrid w:val="0"/>
                          <w:jc w:val="left"/>
                          <w:rPr>
                            <w:rFonts w:ascii="仿宋" w:hAnsi="仿宋" w:eastAsia="仿宋"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 w:ascii="仿宋" w:hAnsi="仿宋" w:eastAsia="仿宋"/>
                            <w:color w:val="FF0000"/>
                            <w:szCs w:val="21"/>
                          </w:rPr>
                          <w:t>凭据计划财务处盖章的《项目经费转账单》第二联到资产管理科（鸿远楼0420室）领取货物。</w:t>
                        </w:r>
                      </w:p>
                    </w:txbxContent>
                  </v:textbox>
                </v:shape>
                <v:shape id="AutoShape 47" o:spid="_x0000_s1026" o:spt="67" type="#_x0000_t67" style="position:absolute;left:5615;top:3848;height:674;width:370;" fillcolor="#FFFFFF" filled="t" stroked="t" coordsize="21600,21600" o:gfxdata="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RbeUa8AAAA&#10;3AAAAA8AAAAAAAAAAQAgAAAAIgAAAGRycy9kb3ducmV2LnhtbFBLAQIUABQAAAAIAIdO4kAzLwWe&#10;OwAAADkAAAAQAAAAAAAAAAEAIAAAAAsBAABkcnMvc2hhcGV4bWwueG1sUEsFBgAAAAAGAAYAWwEA&#10;ALUD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48" o:spid="_x0000_s1026" o:spt="67" type="#_x0000_t67" style="position:absolute;left:5615;top:5588;height:674;width:370;" fillcolor="#FFFFFF" filled="t" stroked="t" coordsize="21600,21600" o:gfxdata="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uy4TK8AAAA&#10;3AAAAA8AAAAAAAAAAQAgAAAAIgAAAGRycy9kb3ducmV2LnhtbFBLAQIUABQAAAAIAIdO4kAzLwWe&#10;OwAAADkAAAAQAAAAAAAAAAEAIAAAAAsBAABkcnMvc2hhcGV4bWwueG1sUEsFBgAAAAAGAAYAWwEA&#10;ALUD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49" o:spid="_x0000_s1026" o:spt="67" type="#_x0000_t67" style="position:absolute;left:5615;top:7892;height:674;width:370;" fillcolor="#FFFFFF" filled="t" stroked="t" coordsize="21600,21600" o:gfxdata="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P5EqbsAAADc&#10;AAAADwAAAAAAAAABACAAAAAiAAAAZHJzL2Rvd25yZXYueG1sUEsBAhQAFAAAAAgAh07iQDMvBZ47&#10;AAAAOQAAABAAAAAAAAAAAQAgAAAACgEAAGRycy9zaGFwZXhtbC54bWxQSwUGAAAAAAYABgBbAQAA&#10;tAMAAAAA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50" o:spid="_x0000_s1026" o:spt="67" type="#_x0000_t67" style="position:absolute;left:5615;top:9752;height:674;width:370;" fillcolor="#FFFFFF" filled="t" stroked="t" coordsize="21600,21600" o:gfxdata="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Cza3rsAAADc&#10;AAAADwAAAAAAAAABACAAAAAiAAAAZHJzL2Rvd25yZXYueG1sUEsBAhQAFAAAAAgAh07iQDMvBZ47&#10;AAAAOQAAABAAAAAAAAAAAQAgAAAACgEAAGRycy9zaGFwZXhtbC54bWxQSwUGAAAAAAYABgBbAQAA&#10;tAMAAAAA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51" o:spid="_x0000_s1026" o:spt="67" type="#_x0000_t67" style="position:absolute;left:5615;top:12380;height:674;width:370;" fillcolor="#FFFFFF" filled="t" stroked="t" coordsize="21600,21600" o:gfxdata="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tgf0W8AAAA&#10;3AAAAA8AAAAAAAAAAQAgAAAAIgAAAGRycy9kb3ducmV2LnhtbFBLAQIUABQAAAAIAIdO4kAzLwWe&#10;OwAAADkAAAAQAAAAAAAAAAEAIAAAAAsBAABkcnMvc2hhcGV4bWwueG1sUEsFBgAAAAAGAAYAWwEA&#10;ALUD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w10:wrap type="topAndBottom"/>
              </v:group>
            </w:pict>
          </mc:Fallback>
        </mc:AlternateContent>
      </w:r>
      <w:r>
        <w:rPr>
          <w:rFonts w:hint="eastAsia" w:ascii="宋体" w:hAnsi="宋体" w:eastAsia="宋体" w:cs="宋体"/>
          <w:sz w:val="24"/>
          <w:szCs w:val="24"/>
        </w:rPr>
        <w:t>批量集中采购货物范围：办公用台式计算机、便携式计算机、台式一体机、打印机、投影仪、复印机、桌面多功能一体机、空调等。</w:t>
      </w:r>
    </w:p>
    <w:p>
      <w:pPr>
        <w:spacing w:line="300" w:lineRule="auto"/>
        <w:outlineLvl w:val="1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(2)资产变动</w:t>
      </w:r>
    </w:p>
    <w:p>
      <w:pPr>
        <w:spacing w:line="300" w:lineRule="auto"/>
        <w:outlineLvl w:val="1"/>
        <w:rPr>
          <w:rFonts w:ascii="宋体" w:hAnsi="宋体" w:eastAsia="宋体"/>
          <w:sz w:val="28"/>
          <w:szCs w:val="28"/>
        </w:rPr>
      </w:pPr>
      <w:bookmarkStart w:id="1" w:name="_GoBack"/>
      <w:bookmarkEnd w:id="1"/>
      <w:r>
        <w:rPr>
          <w:rFonts w:ascii="宋体" w:hAnsi="宋体" w:eastAsia="宋体"/>
          <w:sz w:val="28"/>
          <w:szCs w:val="28"/>
        </w:rPr>
        <w:drawing>
          <wp:inline distT="0" distB="0" distL="0" distR="0">
            <wp:extent cx="5274310" cy="4067175"/>
            <wp:effectExtent l="0" t="0" r="21590" b="28575"/>
            <wp:docPr id="540" name="图示 54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" r:lo="rId7" r:qs="rId8" r:cs="rId9"/>
              </a:graphicData>
            </a:graphic>
          </wp:inline>
        </w:drawing>
      </w:r>
    </w:p>
    <w:p>
      <w:pPr>
        <w:spacing w:line="300" w:lineRule="auto"/>
        <w:outlineLvl w:val="1"/>
        <w:rPr>
          <w:rFonts w:ascii="宋体" w:hAnsi="宋体" w:eastAsia="宋体"/>
          <w:sz w:val="28"/>
          <w:szCs w:val="2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7643E3"/>
    <w:multiLevelType w:val="multilevel"/>
    <w:tmpl w:val="0C7643E3"/>
    <w:lvl w:ilvl="0" w:tentative="0">
      <w:start w:val="1"/>
      <w:numFmt w:val="decimal"/>
      <w:lvlText w:val="%1、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441178B7"/>
    <w:multiLevelType w:val="multilevel"/>
    <w:tmpl w:val="441178B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7358533"/>
    <w:multiLevelType w:val="singleLevel"/>
    <w:tmpl w:val="57358533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272C41FA"/>
    <w:rsid w:val="30EC43DF"/>
    <w:rsid w:val="556F692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99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0"/>
    <w:pPr>
      <w:keepNext/>
      <w:keepLines/>
      <w:spacing w:before="340" w:beforeLines="0" w:after="330" w:afterLines="0" w:line="578" w:lineRule="auto"/>
      <w:jc w:val="center"/>
      <w:outlineLvl w:val="0"/>
    </w:pPr>
    <w:rPr>
      <w:rFonts w:ascii="Times New Roman" w:hAnsi="Times New Roman" w:eastAsia="宋体"/>
      <w:b/>
      <w:kern w:val="44"/>
      <w:sz w:val="30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eader"/>
    <w:basedOn w:val="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标题 1 Char"/>
    <w:link w:val="2"/>
    <w:uiPriority w:val="9"/>
    <w:rPr>
      <w:rFonts w:ascii="Times New Roman" w:hAnsi="Times New Roman" w:eastAsia="宋体"/>
      <w:b/>
      <w:kern w:val="44"/>
      <w:sz w:val="30"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diagramColors" Target="diagrams/colors1.xml"/><Relationship Id="rId8" Type="http://schemas.openxmlformats.org/officeDocument/2006/relationships/diagramQuickStyle" Target="diagrams/quickStyle1.xml"/><Relationship Id="rId7" Type="http://schemas.openxmlformats.org/officeDocument/2006/relationships/diagramLayout" Target="diagrams/layout1.xml"/><Relationship Id="rId6" Type="http://schemas.openxmlformats.org/officeDocument/2006/relationships/diagramData" Target="diagrams/data1.xml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B4A4055-5644-410F-B8D3-BDEDF49F61F5}" type="doc">
      <dgm:prSet loTypeId="urn:microsoft.com/office/officeart/2005/8/layout/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p>
          <a:endParaRPr lang="zh-CN" altLang="en-US"/>
        </a:p>
      </dgm:t>
    </dgm:pt>
    <dgm:pt modelId="{D724C5F0-AC35-41C3-92CD-9B8B80A4C9D2}">
      <dgm:prSet phldrT="[文本]"/>
      <dgm:spPr/>
      <dgm:t>
        <a:bodyPr/>
        <a:p>
          <a:r>
            <a:rPr lang="zh-CN" altLang="en-US"/>
            <a:t>资产管理系统录入数据，打印变动单</a:t>
          </a:r>
        </a:p>
      </dgm:t>
    </dgm:pt>
    <dgm:pt modelId="{9E1CF1A2-77E1-42D3-9116-E84381C873CC}" cxnId="{CDEA9A9F-7E67-436F-B111-4B1E2C16DCF1}" type="parTrans">
      <dgm:prSet/>
      <dgm:spPr/>
      <dgm:t>
        <a:bodyPr/>
        <a:p>
          <a:endParaRPr lang="zh-CN" altLang="en-US"/>
        </a:p>
      </dgm:t>
    </dgm:pt>
    <dgm:pt modelId="{E884CA1F-CDEA-403A-9AAD-DBEBF26489AD}" cxnId="{CDEA9A9F-7E67-436F-B111-4B1E2C16DCF1}" type="sibTrans">
      <dgm:prSet/>
      <dgm:spPr/>
      <dgm:t>
        <a:bodyPr/>
        <a:p>
          <a:endParaRPr lang="zh-CN" altLang="en-US"/>
        </a:p>
      </dgm:t>
    </dgm:pt>
    <dgm:pt modelId="{9DBD9979-1794-43F7-A5C0-9BA140A7AF7A}">
      <dgm:prSet phldrT="[文本]"/>
      <dgm:spPr>
        <a:solidFill>
          <a:srgbClr val="00B050">
            <a:alpha val="90000"/>
          </a:srgbClr>
        </a:solidFill>
      </dgm:spPr>
      <dgm:t>
        <a:bodyPr/>
        <a:p>
          <a:r>
            <a:rPr lang="zh-CN" altLang="en-US"/>
            <a:t>内部变动</a:t>
          </a:r>
        </a:p>
      </dgm:t>
    </dgm:pt>
    <dgm:pt modelId="{88D067B6-737A-4B06-A149-9FBE9011A43F}" cxnId="{5BB75041-1EA7-462E-9EC4-B2C62280C892}" type="parTrans">
      <dgm:prSet/>
      <dgm:spPr/>
      <dgm:t>
        <a:bodyPr/>
        <a:p>
          <a:endParaRPr lang="zh-CN" altLang="en-US"/>
        </a:p>
      </dgm:t>
    </dgm:pt>
    <dgm:pt modelId="{63FFA65D-E7CD-49D3-B4C5-EE7B74CB35ED}" cxnId="{5BB75041-1EA7-462E-9EC4-B2C62280C892}" type="sibTrans">
      <dgm:prSet/>
      <dgm:spPr/>
      <dgm:t>
        <a:bodyPr/>
        <a:p>
          <a:endParaRPr lang="zh-CN" altLang="en-US"/>
        </a:p>
      </dgm:t>
    </dgm:pt>
    <dgm:pt modelId="{59D331C1-22F8-46CD-88DA-EE1DAD6577AB}">
      <dgm:prSet phldrT="[文本]"/>
      <dgm:spPr/>
      <dgm:t>
        <a:bodyPr/>
        <a:p>
          <a:r>
            <a:rPr lang="zh-CN" altLang="en-US"/>
            <a:t>部门、单位之间变动</a:t>
          </a:r>
        </a:p>
      </dgm:t>
    </dgm:pt>
    <dgm:pt modelId="{AE0719C3-ED64-4259-8F7C-C5BFE674CD18}" cxnId="{99A934CF-349F-401A-8BFC-8C44C3700A93}" type="parTrans">
      <dgm:prSet/>
      <dgm:spPr/>
      <dgm:t>
        <a:bodyPr/>
        <a:p>
          <a:endParaRPr lang="zh-CN" altLang="en-US"/>
        </a:p>
      </dgm:t>
    </dgm:pt>
    <dgm:pt modelId="{CBFF52CE-D9A7-4B32-9D3A-5FA9131AFB83}" cxnId="{99A934CF-349F-401A-8BFC-8C44C3700A93}" type="sibTrans">
      <dgm:prSet/>
      <dgm:spPr/>
      <dgm:t>
        <a:bodyPr/>
        <a:p>
          <a:endParaRPr lang="zh-CN" altLang="en-US"/>
        </a:p>
      </dgm:t>
    </dgm:pt>
    <dgm:pt modelId="{8D66E5EB-1A31-47AD-AD20-887501DCA53E}">
      <dgm:prSet phldrT="[文本]"/>
      <dgm:spPr>
        <a:solidFill>
          <a:srgbClr val="00B050">
            <a:alpha val="90000"/>
          </a:srgbClr>
        </a:solidFill>
      </dgm:spPr>
      <dgm:t>
        <a:bodyPr/>
        <a:p>
          <a:r>
            <a:rPr lang="zh-CN" altLang="en-US"/>
            <a:t>使用人、变动人、管理员签字</a:t>
          </a:r>
        </a:p>
      </dgm:t>
    </dgm:pt>
    <dgm:pt modelId="{13EA4E9A-388D-4D11-B932-32ECEADFF188}" cxnId="{2E1E6667-4FDA-46D7-BE24-6651A0D30179}" type="parTrans">
      <dgm:prSet/>
      <dgm:spPr/>
      <dgm:t>
        <a:bodyPr/>
        <a:p>
          <a:endParaRPr lang="zh-CN" altLang="en-US"/>
        </a:p>
      </dgm:t>
    </dgm:pt>
    <dgm:pt modelId="{8586CC8A-B141-42EC-8808-E2764DB3CCA0}" cxnId="{2E1E6667-4FDA-46D7-BE24-6651A0D30179}" type="sibTrans">
      <dgm:prSet/>
      <dgm:spPr/>
      <dgm:t>
        <a:bodyPr/>
        <a:p>
          <a:endParaRPr lang="zh-CN" altLang="en-US"/>
        </a:p>
      </dgm:t>
    </dgm:pt>
    <dgm:pt modelId="{60FEB02F-A36F-4CFD-A887-3D4F39EF6896}">
      <dgm:prSet phldrT="[文本]" custT="1"/>
      <dgm:spPr/>
      <dgm:t>
        <a:bodyPr/>
        <a:p>
          <a:pPr algn="ctr"/>
          <a:r>
            <a:rPr lang="zh-CN" altLang="en-US" sz="1000"/>
            <a:t>使用人单位：</a:t>
          </a:r>
          <a:endParaRPr lang="en-US" altLang="zh-CN" sz="1000"/>
        </a:p>
        <a:p>
          <a:pPr algn="l"/>
          <a:r>
            <a:rPr lang="zh-CN" altLang="en-US" sz="1000"/>
            <a:t>使用人、管理员、分管领导签字并盖章</a:t>
          </a:r>
        </a:p>
      </dgm:t>
    </dgm:pt>
    <dgm:pt modelId="{DC59CBFE-92E3-4511-ADFA-96F9403BA011}" cxnId="{6B44563A-230D-43C1-B4BB-9FDA0BA0BE95}" type="parTrans">
      <dgm:prSet/>
      <dgm:spPr/>
      <dgm:t>
        <a:bodyPr/>
        <a:p>
          <a:endParaRPr lang="zh-CN" altLang="en-US"/>
        </a:p>
      </dgm:t>
    </dgm:pt>
    <dgm:pt modelId="{F0B41673-AC92-48A4-A3B0-4FA26EDFAB63}" cxnId="{6B44563A-230D-43C1-B4BB-9FDA0BA0BE95}" type="sibTrans">
      <dgm:prSet/>
      <dgm:spPr/>
      <dgm:t>
        <a:bodyPr/>
        <a:p>
          <a:endParaRPr lang="zh-CN" altLang="en-US"/>
        </a:p>
      </dgm:t>
    </dgm:pt>
    <dgm:pt modelId="{227B95AC-E502-4A48-B669-492B935A7B0F}">
      <dgm:prSet phldrT="[文本]" custT="1"/>
      <dgm:spPr/>
      <dgm:t>
        <a:bodyPr/>
        <a:p>
          <a:r>
            <a:rPr lang="zh-CN" altLang="en-US" sz="1000"/>
            <a:t>变动人单位：</a:t>
          </a:r>
          <a:endParaRPr lang="en-US" altLang="zh-CN" sz="1000"/>
        </a:p>
        <a:p>
          <a:r>
            <a:rPr lang="zh-CN" altLang="en-US" sz="1000"/>
            <a:t>变动人、管理员、分管领导签字并盖章</a:t>
          </a:r>
        </a:p>
      </dgm:t>
    </dgm:pt>
    <dgm:pt modelId="{B707C168-B2C7-4A6C-A699-F9F495AA3EA3}" cxnId="{3CA105A0-CA73-4208-A83B-3633E99429CA}" type="parTrans">
      <dgm:prSet/>
      <dgm:spPr/>
      <dgm:t>
        <a:bodyPr/>
        <a:p>
          <a:endParaRPr lang="zh-CN" altLang="en-US"/>
        </a:p>
      </dgm:t>
    </dgm:pt>
    <dgm:pt modelId="{62955B69-8A32-4C7E-8E42-D63DEC27465A}" cxnId="{3CA105A0-CA73-4208-A83B-3633E99429CA}" type="sibTrans">
      <dgm:prSet/>
      <dgm:spPr/>
      <dgm:t>
        <a:bodyPr/>
        <a:p>
          <a:endParaRPr lang="zh-CN" altLang="en-US"/>
        </a:p>
      </dgm:t>
    </dgm:pt>
    <dgm:pt modelId="{929F6FF7-485E-4FAC-9222-1860A6896C6A}">
      <dgm:prSet/>
      <dgm:spPr/>
      <dgm:t>
        <a:bodyPr/>
        <a:p>
          <a:r>
            <a:rPr lang="zh-CN" altLang="en-US"/>
            <a:t>资产管理处</a:t>
          </a:r>
        </a:p>
      </dgm:t>
    </dgm:pt>
    <dgm:pt modelId="{444BC29E-2471-4D2A-9C56-EA6EE3379361}" cxnId="{DE558C04-59DD-43F8-B246-66014322C130}" type="parTrans">
      <dgm:prSet/>
      <dgm:spPr/>
      <dgm:t>
        <a:bodyPr/>
        <a:p>
          <a:endParaRPr lang="zh-CN" altLang="en-US"/>
        </a:p>
      </dgm:t>
    </dgm:pt>
    <dgm:pt modelId="{4E676B0B-6819-40DB-B91C-A10AB418CB0F}" cxnId="{DE558C04-59DD-43F8-B246-66014322C130}" type="sibTrans">
      <dgm:prSet/>
      <dgm:spPr/>
      <dgm:t>
        <a:bodyPr/>
        <a:p>
          <a:endParaRPr lang="zh-CN" altLang="en-US"/>
        </a:p>
      </dgm:t>
    </dgm:pt>
    <dgm:pt modelId="{538DF2F1-7F27-475F-9AEC-200604AA6DC5}">
      <dgm:prSet/>
      <dgm:spPr>
        <a:solidFill>
          <a:srgbClr val="00B050">
            <a:alpha val="90000"/>
          </a:srgbClr>
        </a:solidFill>
      </dgm:spPr>
      <dgm:t>
        <a:bodyPr/>
        <a:p>
          <a:r>
            <a:rPr lang="zh-CN" altLang="en-US"/>
            <a:t>审核、签字</a:t>
          </a:r>
        </a:p>
      </dgm:t>
    </dgm:pt>
    <dgm:pt modelId="{508E9526-F620-4DFD-8560-6B38708FD2C2}" cxnId="{D6A49553-53A2-452C-BB48-4AB57272F0C5}" type="parTrans">
      <dgm:prSet/>
      <dgm:spPr/>
      <dgm:t>
        <a:bodyPr/>
        <a:p>
          <a:endParaRPr lang="zh-CN" altLang="en-US"/>
        </a:p>
      </dgm:t>
    </dgm:pt>
    <dgm:pt modelId="{BB9B6FB6-E01D-42F1-8C22-FAA407D3BFFE}" cxnId="{D6A49553-53A2-452C-BB48-4AB57272F0C5}" type="sibTrans">
      <dgm:prSet/>
      <dgm:spPr/>
      <dgm:t>
        <a:bodyPr/>
        <a:p>
          <a:endParaRPr lang="zh-CN" altLang="en-US"/>
        </a:p>
      </dgm:t>
    </dgm:pt>
    <dgm:pt modelId="{2EA0752F-60EF-4A1A-8115-B5FA64F8D811}">
      <dgm:prSet/>
      <dgm:spPr/>
      <dgm:t>
        <a:bodyPr/>
        <a:p>
          <a:r>
            <a:rPr lang="zh-CN" altLang="en-US"/>
            <a:t>审核、签字</a:t>
          </a:r>
        </a:p>
      </dgm:t>
    </dgm:pt>
    <dgm:pt modelId="{C25785D9-0A37-4410-BB5A-6C2604883033}" cxnId="{4696C74A-9FF4-4CDF-B266-22B39F5BC42A}" type="parTrans">
      <dgm:prSet/>
      <dgm:spPr/>
      <dgm:t>
        <a:bodyPr/>
        <a:p>
          <a:endParaRPr lang="zh-CN" altLang="en-US"/>
        </a:p>
      </dgm:t>
    </dgm:pt>
    <dgm:pt modelId="{6EC2C941-2855-43EC-9268-9435FB971515}" cxnId="{4696C74A-9FF4-4CDF-B266-22B39F5BC42A}" type="sibTrans">
      <dgm:prSet/>
      <dgm:spPr/>
      <dgm:t>
        <a:bodyPr/>
        <a:p>
          <a:endParaRPr lang="zh-CN" altLang="en-US"/>
        </a:p>
      </dgm:t>
    </dgm:pt>
    <dgm:pt modelId="{E7B086DD-74D3-4449-9E4F-A502AC04C62B}">
      <dgm:prSet phldrT="[文本]"/>
      <dgm:spPr/>
      <dgm:t>
        <a:bodyPr/>
        <a:p>
          <a:r>
            <a:rPr lang="zh-CN" altLang="en-US"/>
            <a:t> </a:t>
          </a:r>
        </a:p>
      </dgm:t>
    </dgm:pt>
    <dgm:pt modelId="{F407753D-517B-428B-85FF-9EC4A66835C5}" cxnId="{F3CF563B-D59F-4437-A5F4-8947EFEE1327}" type="sibTrans">
      <dgm:prSet/>
      <dgm:spPr/>
      <dgm:t>
        <a:bodyPr/>
        <a:p>
          <a:endParaRPr lang="zh-CN" altLang="en-US"/>
        </a:p>
      </dgm:t>
    </dgm:pt>
    <dgm:pt modelId="{19B0B26B-0304-4C0D-AFD4-365091D0B086}" cxnId="{F3CF563B-D59F-4437-A5F4-8947EFEE1327}" type="parTrans">
      <dgm:prSet/>
      <dgm:spPr/>
      <dgm:t>
        <a:bodyPr/>
        <a:p>
          <a:endParaRPr lang="zh-CN" altLang="en-US"/>
        </a:p>
      </dgm:t>
    </dgm:pt>
    <dgm:pt modelId="{34EEE0A0-85BA-4D45-B75F-FF2C64E5C2B4}">
      <dgm:prSet phldrT="[文本]"/>
      <dgm:spPr/>
      <dgm:t>
        <a:bodyPr/>
        <a:p>
          <a:r>
            <a:rPr lang="zh-CN" altLang="en-US"/>
            <a:t>签字盖章</a:t>
          </a:r>
        </a:p>
      </dgm:t>
    </dgm:pt>
    <dgm:pt modelId="{36F9C408-B80E-4BB7-9C83-A5BAA8576298}" cxnId="{A0B4EE4B-FEDC-4CBD-AEC2-CE5A7E34ED7F}" type="sibTrans">
      <dgm:prSet/>
      <dgm:spPr/>
      <dgm:t>
        <a:bodyPr/>
        <a:p>
          <a:endParaRPr lang="zh-CN" altLang="en-US"/>
        </a:p>
      </dgm:t>
    </dgm:pt>
    <dgm:pt modelId="{CB9B6EE2-D37B-42D6-B9A5-A3028B831BCB}" cxnId="{A0B4EE4B-FEDC-4CBD-AEC2-CE5A7E34ED7F}" type="parTrans">
      <dgm:prSet/>
      <dgm:spPr/>
      <dgm:t>
        <a:bodyPr/>
        <a:p>
          <a:endParaRPr lang="zh-CN" altLang="en-US"/>
        </a:p>
      </dgm:t>
    </dgm:pt>
    <dgm:pt modelId="{80730A04-5B0E-43AD-AA8E-B0651451844B}">
      <dgm:prSet/>
      <dgm:spPr>
        <a:solidFill>
          <a:srgbClr val="00B050">
            <a:alpha val="90000"/>
          </a:srgbClr>
        </a:solidFill>
      </dgm:spPr>
      <dgm:t>
        <a:bodyPr/>
        <a:p>
          <a:endParaRPr lang="zh-CN" altLang="en-US"/>
        </a:p>
      </dgm:t>
    </dgm:pt>
    <dgm:pt modelId="{F190694B-0717-49EF-A354-027DC9F39921}" cxnId="{320B3EAB-9039-449C-BC3E-EBEE38EBD80A}" type="parTrans">
      <dgm:prSet/>
      <dgm:spPr/>
      <dgm:t>
        <a:bodyPr/>
        <a:p>
          <a:endParaRPr lang="zh-CN" altLang="en-US"/>
        </a:p>
      </dgm:t>
    </dgm:pt>
    <dgm:pt modelId="{E57E32E1-7298-403F-94F4-30800082CC87}" cxnId="{320B3EAB-9039-449C-BC3E-EBEE38EBD80A}" type="sibTrans">
      <dgm:prSet/>
      <dgm:spPr/>
      <dgm:t>
        <a:bodyPr/>
        <a:p>
          <a:endParaRPr lang="zh-CN" altLang="en-US"/>
        </a:p>
      </dgm:t>
    </dgm:pt>
    <dgm:pt modelId="{9ACE1221-6E48-4DAF-8737-EAEC9296F725}" type="pres">
      <dgm:prSet presAssocID="{5B4A4055-5644-410F-B8D3-BDEDF49F61F5}" presName="Name0" presStyleCnt="0">
        <dgm:presLayoutVars>
          <dgm:dir/>
          <dgm:animLvl val="lvl"/>
          <dgm:resizeHandles val="exact"/>
        </dgm:presLayoutVars>
      </dgm:prSet>
      <dgm:spPr/>
      <dgm:t>
        <a:bodyPr/>
        <a:p>
          <a:endParaRPr lang="zh-CN" altLang="en-US"/>
        </a:p>
      </dgm:t>
    </dgm:pt>
    <dgm:pt modelId="{947F8D7F-3B9C-4F30-A537-721CB06478F9}" type="pres">
      <dgm:prSet presAssocID="{929F6FF7-485E-4FAC-9222-1860A6896C6A}" presName="boxAndChildren" presStyleCnt="0"/>
      <dgm:spPr/>
    </dgm:pt>
    <dgm:pt modelId="{05AA5631-DCE7-4592-A855-58EB4E1EA2C1}" type="pres">
      <dgm:prSet presAssocID="{929F6FF7-485E-4FAC-9222-1860A6896C6A}" presName="parentTextBox" presStyleLbl="node1" presStyleIdx="0" presStyleCnt="4"/>
      <dgm:spPr/>
      <dgm:t>
        <a:bodyPr/>
        <a:p>
          <a:endParaRPr lang="zh-CN" altLang="en-US"/>
        </a:p>
      </dgm:t>
    </dgm:pt>
    <dgm:pt modelId="{FDA14182-3B26-4494-B94A-A80AB1AC036C}" type="pres">
      <dgm:prSet presAssocID="{929F6FF7-485E-4FAC-9222-1860A6896C6A}" presName="entireBox" presStyleLbl="node1" presStyleIdx="0" presStyleCnt="4"/>
      <dgm:spPr/>
      <dgm:t>
        <a:bodyPr/>
        <a:p>
          <a:endParaRPr lang="zh-CN" altLang="en-US"/>
        </a:p>
      </dgm:t>
    </dgm:pt>
    <dgm:pt modelId="{BEA33058-B4DC-4485-9BAF-F7DB8519F51B}" type="pres">
      <dgm:prSet presAssocID="{929F6FF7-485E-4FAC-9222-1860A6896C6A}" presName="descendantBox" presStyleCnt="0"/>
      <dgm:spPr/>
    </dgm:pt>
    <dgm:pt modelId="{C7628B2B-D774-4E8F-B689-B3FC6157A4FB}" type="pres">
      <dgm:prSet presAssocID="{538DF2F1-7F27-475F-9AEC-200604AA6DC5}" presName="childTextBox" presStyleLbl="fgAccFollowNode1" presStyleIdx="0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71DA9929-2249-4605-AC10-2BAD02043C8F}" type="pres">
      <dgm:prSet presAssocID="{2EA0752F-60EF-4A1A-8115-B5FA64F8D811}" presName="childTextBox" presStyleLbl="fgAccFollowNode1" presStyleIdx="1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6B735DA6-FF0B-4EB5-A51A-F98587C07A22}" type="pres">
      <dgm:prSet presAssocID="{F407753D-517B-428B-85FF-9EC4A66835C5}" presName="sp" presStyleCnt="0"/>
      <dgm:spPr/>
    </dgm:pt>
    <dgm:pt modelId="{DD4E3F65-5E63-4FC4-91D0-B557E9CCA9AB}" type="pres">
      <dgm:prSet presAssocID="{E7B086DD-74D3-4449-9E4F-A502AC04C62B}" presName="arrowAndChildren" presStyleCnt="0"/>
      <dgm:spPr/>
    </dgm:pt>
    <dgm:pt modelId="{01714B8D-B793-4976-B8E5-1802659B154B}" type="pres">
      <dgm:prSet presAssocID="{E7B086DD-74D3-4449-9E4F-A502AC04C62B}" presName="parentTextArrow" presStyleLbl="node1" presStyleIdx="0" presStyleCnt="4"/>
      <dgm:spPr/>
      <dgm:t>
        <a:bodyPr/>
        <a:p>
          <a:endParaRPr lang="zh-CN" altLang="en-US"/>
        </a:p>
      </dgm:t>
    </dgm:pt>
    <dgm:pt modelId="{CB9DAE68-3B4A-4195-8123-FE8C7422EEC5}" type="pres">
      <dgm:prSet presAssocID="{E7B086DD-74D3-4449-9E4F-A502AC04C62B}" presName="arrow" presStyleLbl="node1" presStyleIdx="1" presStyleCnt="4" custScaleX="100000" custScaleY="101968"/>
      <dgm:spPr/>
      <dgm:t>
        <a:bodyPr/>
        <a:p>
          <a:endParaRPr lang="zh-CN" altLang="en-US"/>
        </a:p>
      </dgm:t>
    </dgm:pt>
    <dgm:pt modelId="{F4388800-5413-40EA-92BD-C9ADC25BF3FD}" type="pres">
      <dgm:prSet presAssocID="{E7B086DD-74D3-4449-9E4F-A502AC04C62B}" presName="descendantArrow" presStyleCnt="0"/>
      <dgm:spPr/>
    </dgm:pt>
    <dgm:pt modelId="{2134E49A-4BA7-44DD-AD79-167CA973050F}" type="pres">
      <dgm:prSet presAssocID="{80730A04-5B0E-43AD-AA8E-B0651451844B}" presName="childTextArrow" presStyleLbl="fgAccFollowNode1" presStyleIdx="2" presStyleCnt="8" custScaleX="52111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2E59FA81-F658-473F-8557-469A58EFB99A}" type="pres">
      <dgm:prSet presAssocID="{227B95AC-E502-4A48-B669-492B935A7B0F}" presName="childTextArrow" presStyleLbl="fgAccFollowNode1" presStyleIdx="3" presStyleCnt="8" custScaleX="51511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70793671-E3D8-44A3-A186-4D175B61E890}" type="pres">
      <dgm:prSet presAssocID="{36F9C408-B80E-4BB7-9C83-A5BAA8576298}" presName="sp" presStyleCnt="0"/>
      <dgm:spPr/>
    </dgm:pt>
    <dgm:pt modelId="{26CCE598-BAAC-435B-BB5C-12A3F6159FEF}" type="pres">
      <dgm:prSet presAssocID="{34EEE0A0-85BA-4D45-B75F-FF2C64E5C2B4}" presName="arrowAndChildren" presStyleCnt="0"/>
      <dgm:spPr/>
    </dgm:pt>
    <dgm:pt modelId="{40190795-207C-4253-A098-FD812905D399}" type="pres">
      <dgm:prSet presAssocID="{34EEE0A0-85BA-4D45-B75F-FF2C64E5C2B4}" presName="parentTextArrow" presStyleLbl="node1" presStyleIdx="1" presStyleCnt="4"/>
      <dgm:spPr/>
      <dgm:t>
        <a:bodyPr/>
        <a:p>
          <a:endParaRPr lang="zh-CN" altLang="en-US"/>
        </a:p>
      </dgm:t>
    </dgm:pt>
    <dgm:pt modelId="{8F84A69C-841B-4016-951F-78B38DCF0B67}" type="pres">
      <dgm:prSet presAssocID="{34EEE0A0-85BA-4D45-B75F-FF2C64E5C2B4}" presName="arrow" presStyleLbl="node1" presStyleIdx="2" presStyleCnt="4"/>
      <dgm:spPr/>
      <dgm:t>
        <a:bodyPr/>
        <a:p>
          <a:endParaRPr lang="zh-CN" altLang="en-US"/>
        </a:p>
      </dgm:t>
    </dgm:pt>
    <dgm:pt modelId="{C6A06418-2EF1-4E5E-B572-882E3F03287D}" type="pres">
      <dgm:prSet presAssocID="{34EEE0A0-85BA-4D45-B75F-FF2C64E5C2B4}" presName="descendantArrow" presStyleCnt="0"/>
      <dgm:spPr/>
    </dgm:pt>
    <dgm:pt modelId="{EDE6747A-1161-4D59-82FB-F5EE5EE47161}" type="pres">
      <dgm:prSet presAssocID="{8D66E5EB-1A31-47AD-AD20-887501DCA53E}" presName="childTextArrow" presStyleLbl="fgAccFollowNode1" presStyleIdx="4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FBCC5936-AEAB-4568-83D4-CE18036274ED}" type="pres">
      <dgm:prSet presAssocID="{60FEB02F-A36F-4CFD-A887-3D4F39EF6896}" presName="childTextArrow" presStyleLbl="fgAccFollowNode1" presStyleIdx="5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7CB37CA3-A121-425B-AFDD-0A31BC1B8025}" type="pres">
      <dgm:prSet presAssocID="{E884CA1F-CDEA-403A-9AAD-DBEBF26489AD}" presName="sp" presStyleCnt="0"/>
      <dgm:spPr/>
    </dgm:pt>
    <dgm:pt modelId="{1F2457B2-A7A0-4353-9676-B27DAC14C2F3}" type="pres">
      <dgm:prSet presAssocID="{D724C5F0-AC35-41C3-92CD-9B8B80A4C9D2}" presName="arrowAndChildren" presStyleCnt="0"/>
      <dgm:spPr/>
    </dgm:pt>
    <dgm:pt modelId="{8F51B9B1-07C8-4BE7-8620-16D4FDC4A7AF}" type="pres">
      <dgm:prSet presAssocID="{D724C5F0-AC35-41C3-92CD-9B8B80A4C9D2}" presName="parentTextArrow" presStyleLbl="node1" presStyleIdx="2" presStyleCnt="4"/>
      <dgm:spPr/>
      <dgm:t>
        <a:bodyPr/>
        <a:p>
          <a:endParaRPr lang="zh-CN" altLang="en-US"/>
        </a:p>
      </dgm:t>
    </dgm:pt>
    <dgm:pt modelId="{78EB61A2-F29A-4F64-A52B-AFE2A6894D6D}" type="pres">
      <dgm:prSet presAssocID="{D724C5F0-AC35-41C3-92CD-9B8B80A4C9D2}" presName="arrow" presStyleLbl="node1" presStyleIdx="3" presStyleCnt="4"/>
      <dgm:spPr/>
      <dgm:t>
        <a:bodyPr/>
        <a:p>
          <a:endParaRPr lang="zh-CN" altLang="en-US"/>
        </a:p>
      </dgm:t>
    </dgm:pt>
    <dgm:pt modelId="{D4AD4020-A052-45F2-B157-BD4E3581A247}" type="pres">
      <dgm:prSet presAssocID="{D724C5F0-AC35-41C3-92CD-9B8B80A4C9D2}" presName="descendantArrow" presStyleCnt="0"/>
      <dgm:spPr/>
    </dgm:pt>
    <dgm:pt modelId="{896C4DA5-690F-424F-8FF6-6333447AE0C7}" type="pres">
      <dgm:prSet presAssocID="{9DBD9979-1794-43F7-A5C0-9BA140A7AF7A}" presName="childTextArrow" presStyleLbl="fgAccFollowNode1" presStyleIdx="6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  <dgm:pt modelId="{871D792E-EA91-4F32-8700-6B2C0FD29615}" type="pres">
      <dgm:prSet presAssocID="{59D331C1-22F8-46CD-88DA-EE1DAD6577AB}" presName="childTextArrow" presStyleLbl="fgAccFollowNode1" presStyleIdx="7" presStyleCnt="8">
        <dgm:presLayoutVars>
          <dgm:bulletEnabled val="1"/>
        </dgm:presLayoutVars>
      </dgm:prSet>
      <dgm:spPr/>
      <dgm:t>
        <a:bodyPr/>
        <a:p>
          <a:endParaRPr lang="zh-CN" altLang="en-US"/>
        </a:p>
      </dgm:t>
    </dgm:pt>
  </dgm:ptLst>
  <dgm:cxnLst>
    <dgm:cxn modelId="{56E14ED9-1C64-4FEE-990D-F2EFDC4410D9}" type="presOf" srcId="{D724C5F0-AC35-41C3-92CD-9B8B80A4C9D2}" destId="{78EB61A2-F29A-4F64-A52B-AFE2A6894D6D}" srcOrd="1" destOrd="0" presId="urn:microsoft.com/office/officeart/2005/8/layout/process4"/>
    <dgm:cxn modelId="{2E1E6667-4FDA-46D7-BE24-6651A0D30179}" srcId="{34EEE0A0-85BA-4D45-B75F-FF2C64E5C2B4}" destId="{8D66E5EB-1A31-47AD-AD20-887501DCA53E}" srcOrd="0" destOrd="0" parTransId="{13EA4E9A-388D-4D11-B932-32ECEADFF188}" sibTransId="{8586CC8A-B141-42EC-8808-E2764DB3CCA0}"/>
    <dgm:cxn modelId="{4696C74A-9FF4-4CDF-B266-22B39F5BC42A}" srcId="{929F6FF7-485E-4FAC-9222-1860A6896C6A}" destId="{2EA0752F-60EF-4A1A-8115-B5FA64F8D811}" srcOrd="1" destOrd="0" parTransId="{C25785D9-0A37-4410-BB5A-6C2604883033}" sibTransId="{6EC2C941-2855-43EC-9268-9435FB971515}"/>
    <dgm:cxn modelId="{3CA105A0-CA73-4208-A83B-3633E99429CA}" srcId="{E7B086DD-74D3-4449-9E4F-A502AC04C62B}" destId="{227B95AC-E502-4A48-B669-492B935A7B0F}" srcOrd="1" destOrd="0" parTransId="{B707C168-B2C7-4A6C-A699-F9F495AA3EA3}" sibTransId="{62955B69-8A32-4C7E-8E42-D63DEC27465A}"/>
    <dgm:cxn modelId="{D6A49553-53A2-452C-BB48-4AB57272F0C5}" srcId="{929F6FF7-485E-4FAC-9222-1860A6896C6A}" destId="{538DF2F1-7F27-475F-9AEC-200604AA6DC5}" srcOrd="0" destOrd="0" parTransId="{508E9526-F620-4DFD-8560-6B38708FD2C2}" sibTransId="{BB9B6FB6-E01D-42F1-8C22-FAA407D3BFFE}"/>
    <dgm:cxn modelId="{F3CF563B-D59F-4437-A5F4-8947EFEE1327}" srcId="{5B4A4055-5644-410F-B8D3-BDEDF49F61F5}" destId="{E7B086DD-74D3-4449-9E4F-A502AC04C62B}" srcOrd="2" destOrd="0" parTransId="{19B0B26B-0304-4C0D-AFD4-365091D0B086}" sibTransId="{F407753D-517B-428B-85FF-9EC4A66835C5}"/>
    <dgm:cxn modelId="{6B44563A-230D-43C1-B4BB-9FDA0BA0BE95}" srcId="{34EEE0A0-85BA-4D45-B75F-FF2C64E5C2B4}" destId="{60FEB02F-A36F-4CFD-A887-3D4F39EF6896}" srcOrd="1" destOrd="0" parTransId="{DC59CBFE-92E3-4511-ADFA-96F9403BA011}" sibTransId="{F0B41673-AC92-48A4-A3B0-4FA26EDFAB63}"/>
    <dgm:cxn modelId="{5B7ABCCA-46AF-42ED-BA69-D7FA6266E764}" type="presOf" srcId="{80730A04-5B0E-43AD-AA8E-B0651451844B}" destId="{2134E49A-4BA7-44DD-AD79-167CA973050F}" srcOrd="0" destOrd="0" presId="urn:microsoft.com/office/officeart/2005/8/layout/process4"/>
    <dgm:cxn modelId="{320B3EAB-9039-449C-BC3E-EBEE38EBD80A}" srcId="{E7B086DD-74D3-4449-9E4F-A502AC04C62B}" destId="{80730A04-5B0E-43AD-AA8E-B0651451844B}" srcOrd="0" destOrd="0" parTransId="{F190694B-0717-49EF-A354-027DC9F39921}" sibTransId="{E57E32E1-7298-403F-94F4-30800082CC87}"/>
    <dgm:cxn modelId="{E054461D-789E-4180-973C-085D6E1E4605}" type="presOf" srcId="{5B4A4055-5644-410F-B8D3-BDEDF49F61F5}" destId="{9ACE1221-6E48-4DAF-8737-EAEC9296F725}" srcOrd="0" destOrd="0" presId="urn:microsoft.com/office/officeart/2005/8/layout/process4"/>
    <dgm:cxn modelId="{C3E7FD04-5F72-4A1C-AA14-C6B4114D96FC}" type="presOf" srcId="{8D66E5EB-1A31-47AD-AD20-887501DCA53E}" destId="{EDE6747A-1161-4D59-82FB-F5EE5EE47161}" srcOrd="0" destOrd="0" presId="urn:microsoft.com/office/officeart/2005/8/layout/process4"/>
    <dgm:cxn modelId="{297A3764-CF61-4933-BE7E-C2D171DA8FE4}" type="presOf" srcId="{E7B086DD-74D3-4449-9E4F-A502AC04C62B}" destId="{01714B8D-B793-4976-B8E5-1802659B154B}" srcOrd="0" destOrd="0" presId="urn:microsoft.com/office/officeart/2005/8/layout/process4"/>
    <dgm:cxn modelId="{90E3FC27-64F9-4A38-BD64-9D3C6CADD049}" type="presOf" srcId="{34EEE0A0-85BA-4D45-B75F-FF2C64E5C2B4}" destId="{40190795-207C-4253-A098-FD812905D399}" srcOrd="0" destOrd="0" presId="urn:microsoft.com/office/officeart/2005/8/layout/process4"/>
    <dgm:cxn modelId="{24A51B77-BB9F-46A6-B209-ABA5D886D677}" type="presOf" srcId="{2EA0752F-60EF-4A1A-8115-B5FA64F8D811}" destId="{71DA9929-2249-4605-AC10-2BAD02043C8F}" srcOrd="0" destOrd="0" presId="urn:microsoft.com/office/officeart/2005/8/layout/process4"/>
    <dgm:cxn modelId="{5BB75041-1EA7-462E-9EC4-B2C62280C892}" srcId="{D724C5F0-AC35-41C3-92CD-9B8B80A4C9D2}" destId="{9DBD9979-1794-43F7-A5C0-9BA140A7AF7A}" srcOrd="0" destOrd="0" parTransId="{88D067B6-737A-4B06-A149-9FBE9011A43F}" sibTransId="{63FFA65D-E7CD-49D3-B4C5-EE7B74CB35ED}"/>
    <dgm:cxn modelId="{4CF5D122-B727-4976-9FC3-2D9E6EE07136}" type="presOf" srcId="{9DBD9979-1794-43F7-A5C0-9BA140A7AF7A}" destId="{896C4DA5-690F-424F-8FF6-6333447AE0C7}" srcOrd="0" destOrd="0" presId="urn:microsoft.com/office/officeart/2005/8/layout/process4"/>
    <dgm:cxn modelId="{5BBC097E-6C06-4463-8444-511D4F1A1C89}" type="presOf" srcId="{227B95AC-E502-4A48-B669-492B935A7B0F}" destId="{2E59FA81-F658-473F-8557-469A58EFB99A}" srcOrd="0" destOrd="0" presId="urn:microsoft.com/office/officeart/2005/8/layout/process4"/>
    <dgm:cxn modelId="{A0B4EE4B-FEDC-4CBD-AEC2-CE5A7E34ED7F}" srcId="{5B4A4055-5644-410F-B8D3-BDEDF49F61F5}" destId="{34EEE0A0-85BA-4D45-B75F-FF2C64E5C2B4}" srcOrd="1" destOrd="0" parTransId="{CB9B6EE2-D37B-42D6-B9A5-A3028B831BCB}" sibTransId="{36F9C408-B80E-4BB7-9C83-A5BAA8576298}"/>
    <dgm:cxn modelId="{D11FB53E-EA6E-462A-9BA0-8E8D3A13001D}" type="presOf" srcId="{60FEB02F-A36F-4CFD-A887-3D4F39EF6896}" destId="{FBCC5936-AEAB-4568-83D4-CE18036274ED}" srcOrd="0" destOrd="0" presId="urn:microsoft.com/office/officeart/2005/8/layout/process4"/>
    <dgm:cxn modelId="{99A934CF-349F-401A-8BFC-8C44C3700A93}" srcId="{D724C5F0-AC35-41C3-92CD-9B8B80A4C9D2}" destId="{59D331C1-22F8-46CD-88DA-EE1DAD6577AB}" srcOrd="1" destOrd="0" parTransId="{AE0719C3-ED64-4259-8F7C-C5BFE674CD18}" sibTransId="{CBFF52CE-D9A7-4B32-9D3A-5FA9131AFB83}"/>
    <dgm:cxn modelId="{DE5370D0-AA24-46B5-B1BD-26217A14AE21}" type="presOf" srcId="{929F6FF7-485E-4FAC-9222-1860A6896C6A}" destId="{FDA14182-3B26-4494-B94A-A80AB1AC036C}" srcOrd="1" destOrd="0" presId="urn:microsoft.com/office/officeart/2005/8/layout/process4"/>
    <dgm:cxn modelId="{500DE23C-AFC8-45DB-9678-E6A2DE2A6095}" type="presOf" srcId="{59D331C1-22F8-46CD-88DA-EE1DAD6577AB}" destId="{871D792E-EA91-4F32-8700-6B2C0FD29615}" srcOrd="0" destOrd="0" presId="urn:microsoft.com/office/officeart/2005/8/layout/process4"/>
    <dgm:cxn modelId="{172AB7ED-A711-4A97-80D2-20DF4DD2FF58}" type="presOf" srcId="{34EEE0A0-85BA-4D45-B75F-FF2C64E5C2B4}" destId="{8F84A69C-841B-4016-951F-78B38DCF0B67}" srcOrd="1" destOrd="0" presId="urn:microsoft.com/office/officeart/2005/8/layout/process4"/>
    <dgm:cxn modelId="{DE558C04-59DD-43F8-B246-66014322C130}" srcId="{5B4A4055-5644-410F-B8D3-BDEDF49F61F5}" destId="{929F6FF7-485E-4FAC-9222-1860A6896C6A}" srcOrd="3" destOrd="0" parTransId="{444BC29E-2471-4D2A-9C56-EA6EE3379361}" sibTransId="{4E676B0B-6819-40DB-B91C-A10AB418CB0F}"/>
    <dgm:cxn modelId="{CDEA9A9F-7E67-436F-B111-4B1E2C16DCF1}" srcId="{5B4A4055-5644-410F-B8D3-BDEDF49F61F5}" destId="{D724C5F0-AC35-41C3-92CD-9B8B80A4C9D2}" srcOrd="0" destOrd="0" parTransId="{9E1CF1A2-77E1-42D3-9116-E84381C873CC}" sibTransId="{E884CA1F-CDEA-403A-9AAD-DBEBF26489AD}"/>
    <dgm:cxn modelId="{4FBAE91A-611A-4C05-9AC0-52D737949E87}" type="presOf" srcId="{E7B086DD-74D3-4449-9E4F-A502AC04C62B}" destId="{CB9DAE68-3B4A-4195-8123-FE8C7422EEC5}" srcOrd="1" destOrd="0" presId="urn:microsoft.com/office/officeart/2005/8/layout/process4"/>
    <dgm:cxn modelId="{08D52D07-A9BA-4195-A3F2-4C525B0C1457}" type="presOf" srcId="{929F6FF7-485E-4FAC-9222-1860A6896C6A}" destId="{05AA5631-DCE7-4592-A855-58EB4E1EA2C1}" srcOrd="0" destOrd="0" presId="urn:microsoft.com/office/officeart/2005/8/layout/process4"/>
    <dgm:cxn modelId="{D521A761-7667-40B0-A0A6-13AE2187A6AD}" type="presOf" srcId="{D724C5F0-AC35-41C3-92CD-9B8B80A4C9D2}" destId="{8F51B9B1-07C8-4BE7-8620-16D4FDC4A7AF}" srcOrd="0" destOrd="0" presId="urn:microsoft.com/office/officeart/2005/8/layout/process4"/>
    <dgm:cxn modelId="{7C463FFC-5AF6-4CDE-9EA9-F3563EC74AEB}" type="presOf" srcId="{538DF2F1-7F27-475F-9AEC-200604AA6DC5}" destId="{C7628B2B-D774-4E8F-B689-B3FC6157A4FB}" srcOrd="0" destOrd="0" presId="urn:microsoft.com/office/officeart/2005/8/layout/process4"/>
    <dgm:cxn modelId="{2EC966A8-A5E1-4818-A3C3-2FAD0001FE16}" type="presParOf" srcId="{9ACE1221-6E48-4DAF-8737-EAEC9296F725}" destId="{947F8D7F-3B9C-4F30-A537-721CB06478F9}" srcOrd="0" destOrd="0" presId="urn:microsoft.com/office/officeart/2005/8/layout/process4"/>
    <dgm:cxn modelId="{E05B41DB-8943-458B-B9A3-EDDC82D4049D}" type="presParOf" srcId="{947F8D7F-3B9C-4F30-A537-721CB06478F9}" destId="{05AA5631-DCE7-4592-A855-58EB4E1EA2C1}" srcOrd="0" destOrd="0" presId="urn:microsoft.com/office/officeart/2005/8/layout/process4"/>
    <dgm:cxn modelId="{0208A753-F5AD-460C-95E4-0452019D6C25}" type="presParOf" srcId="{947F8D7F-3B9C-4F30-A537-721CB06478F9}" destId="{FDA14182-3B26-4494-B94A-A80AB1AC036C}" srcOrd="1" destOrd="0" presId="urn:microsoft.com/office/officeart/2005/8/layout/process4"/>
    <dgm:cxn modelId="{2A12EF71-3F5F-4BC5-A4C5-17E33BFD2490}" type="presParOf" srcId="{947F8D7F-3B9C-4F30-A537-721CB06478F9}" destId="{BEA33058-B4DC-4485-9BAF-F7DB8519F51B}" srcOrd="2" destOrd="0" presId="urn:microsoft.com/office/officeart/2005/8/layout/process4"/>
    <dgm:cxn modelId="{5B232621-321A-4C03-922B-EFEDB2CCA067}" type="presParOf" srcId="{BEA33058-B4DC-4485-9BAF-F7DB8519F51B}" destId="{C7628B2B-D774-4E8F-B689-B3FC6157A4FB}" srcOrd="0" destOrd="0" presId="urn:microsoft.com/office/officeart/2005/8/layout/process4"/>
    <dgm:cxn modelId="{80725542-9F92-44DC-A63B-DA2FEC705531}" type="presParOf" srcId="{BEA33058-B4DC-4485-9BAF-F7DB8519F51B}" destId="{71DA9929-2249-4605-AC10-2BAD02043C8F}" srcOrd="1" destOrd="0" presId="urn:microsoft.com/office/officeart/2005/8/layout/process4"/>
    <dgm:cxn modelId="{47F10239-1850-4B2E-91E5-1D041B8B7D9E}" type="presParOf" srcId="{9ACE1221-6E48-4DAF-8737-EAEC9296F725}" destId="{6B735DA6-FF0B-4EB5-A51A-F98587C07A22}" srcOrd="1" destOrd="0" presId="urn:microsoft.com/office/officeart/2005/8/layout/process4"/>
    <dgm:cxn modelId="{104EC1DB-1320-45FD-8750-45FA5681EEFC}" type="presParOf" srcId="{9ACE1221-6E48-4DAF-8737-EAEC9296F725}" destId="{DD4E3F65-5E63-4FC4-91D0-B557E9CCA9AB}" srcOrd="2" destOrd="0" presId="urn:microsoft.com/office/officeart/2005/8/layout/process4"/>
    <dgm:cxn modelId="{8F59A6CE-E324-48F8-AC15-6C0013A05775}" type="presParOf" srcId="{DD4E3F65-5E63-4FC4-91D0-B557E9CCA9AB}" destId="{01714B8D-B793-4976-B8E5-1802659B154B}" srcOrd="0" destOrd="0" presId="urn:microsoft.com/office/officeart/2005/8/layout/process4"/>
    <dgm:cxn modelId="{8572CF8C-242B-4F3F-9491-F6EB592E8D79}" type="presParOf" srcId="{DD4E3F65-5E63-4FC4-91D0-B557E9CCA9AB}" destId="{CB9DAE68-3B4A-4195-8123-FE8C7422EEC5}" srcOrd="1" destOrd="0" presId="urn:microsoft.com/office/officeart/2005/8/layout/process4"/>
    <dgm:cxn modelId="{30A70076-274F-4020-9D19-5BB7CF275A3B}" type="presParOf" srcId="{DD4E3F65-5E63-4FC4-91D0-B557E9CCA9AB}" destId="{F4388800-5413-40EA-92BD-C9ADC25BF3FD}" srcOrd="2" destOrd="0" presId="urn:microsoft.com/office/officeart/2005/8/layout/process4"/>
    <dgm:cxn modelId="{DA873537-2235-4F99-B24B-788CDB1EA4E0}" type="presParOf" srcId="{F4388800-5413-40EA-92BD-C9ADC25BF3FD}" destId="{2134E49A-4BA7-44DD-AD79-167CA973050F}" srcOrd="0" destOrd="0" presId="urn:microsoft.com/office/officeart/2005/8/layout/process4"/>
    <dgm:cxn modelId="{CEEDA9BA-7A8A-4DE1-92C0-DB4C65A3BD2F}" type="presParOf" srcId="{F4388800-5413-40EA-92BD-C9ADC25BF3FD}" destId="{2E59FA81-F658-473F-8557-469A58EFB99A}" srcOrd="1" destOrd="0" presId="urn:microsoft.com/office/officeart/2005/8/layout/process4"/>
    <dgm:cxn modelId="{7141A882-9FF6-4021-A574-D5E94AEF9095}" type="presParOf" srcId="{9ACE1221-6E48-4DAF-8737-EAEC9296F725}" destId="{70793671-E3D8-44A3-A186-4D175B61E890}" srcOrd="3" destOrd="0" presId="urn:microsoft.com/office/officeart/2005/8/layout/process4"/>
    <dgm:cxn modelId="{B17734CE-F64C-4DFB-BC9E-0A409DB9F19B}" type="presParOf" srcId="{9ACE1221-6E48-4DAF-8737-EAEC9296F725}" destId="{26CCE598-BAAC-435B-BB5C-12A3F6159FEF}" srcOrd="4" destOrd="0" presId="urn:microsoft.com/office/officeart/2005/8/layout/process4"/>
    <dgm:cxn modelId="{BEB97A3F-1452-49CC-BFA1-681AEDB1B919}" type="presParOf" srcId="{26CCE598-BAAC-435B-BB5C-12A3F6159FEF}" destId="{40190795-207C-4253-A098-FD812905D399}" srcOrd="0" destOrd="0" presId="urn:microsoft.com/office/officeart/2005/8/layout/process4"/>
    <dgm:cxn modelId="{63A93636-5392-4A17-AA3F-88555EC5F46F}" type="presParOf" srcId="{26CCE598-BAAC-435B-BB5C-12A3F6159FEF}" destId="{8F84A69C-841B-4016-951F-78B38DCF0B67}" srcOrd="1" destOrd="0" presId="urn:microsoft.com/office/officeart/2005/8/layout/process4"/>
    <dgm:cxn modelId="{3FB1B72B-23C1-4616-90FA-7EFAD3BAB0E2}" type="presParOf" srcId="{26CCE598-BAAC-435B-BB5C-12A3F6159FEF}" destId="{C6A06418-2EF1-4E5E-B572-882E3F03287D}" srcOrd="2" destOrd="0" presId="urn:microsoft.com/office/officeart/2005/8/layout/process4"/>
    <dgm:cxn modelId="{0931EA43-0456-402A-8008-EF073251A406}" type="presParOf" srcId="{C6A06418-2EF1-4E5E-B572-882E3F03287D}" destId="{EDE6747A-1161-4D59-82FB-F5EE5EE47161}" srcOrd="0" destOrd="0" presId="urn:microsoft.com/office/officeart/2005/8/layout/process4"/>
    <dgm:cxn modelId="{58D9B926-A912-4EA3-9469-C7A0F19BC975}" type="presParOf" srcId="{C6A06418-2EF1-4E5E-B572-882E3F03287D}" destId="{FBCC5936-AEAB-4568-83D4-CE18036274ED}" srcOrd="1" destOrd="0" presId="urn:microsoft.com/office/officeart/2005/8/layout/process4"/>
    <dgm:cxn modelId="{699B2AD6-E72A-4C11-9B45-C83D423B5730}" type="presParOf" srcId="{9ACE1221-6E48-4DAF-8737-EAEC9296F725}" destId="{7CB37CA3-A121-425B-AFDD-0A31BC1B8025}" srcOrd="5" destOrd="0" presId="urn:microsoft.com/office/officeart/2005/8/layout/process4"/>
    <dgm:cxn modelId="{E15F37FD-E488-4765-B82F-A8159DFD328C}" type="presParOf" srcId="{9ACE1221-6E48-4DAF-8737-EAEC9296F725}" destId="{1F2457B2-A7A0-4353-9676-B27DAC14C2F3}" srcOrd="6" destOrd="0" presId="urn:microsoft.com/office/officeart/2005/8/layout/process4"/>
    <dgm:cxn modelId="{94ED1204-94E3-4837-9004-6D1F5D0C1BD2}" type="presParOf" srcId="{1F2457B2-A7A0-4353-9676-B27DAC14C2F3}" destId="{8F51B9B1-07C8-4BE7-8620-16D4FDC4A7AF}" srcOrd="0" destOrd="0" presId="urn:microsoft.com/office/officeart/2005/8/layout/process4"/>
    <dgm:cxn modelId="{BB378081-C526-43A0-ADC7-6FFBB9D5D5DE}" type="presParOf" srcId="{1F2457B2-A7A0-4353-9676-B27DAC14C2F3}" destId="{78EB61A2-F29A-4F64-A52B-AFE2A6894D6D}" srcOrd="1" destOrd="0" presId="urn:microsoft.com/office/officeart/2005/8/layout/process4"/>
    <dgm:cxn modelId="{4DFFCCF5-89B5-40C3-B82E-E4FF7DC67913}" type="presParOf" srcId="{1F2457B2-A7A0-4353-9676-B27DAC14C2F3}" destId="{D4AD4020-A052-45F2-B157-BD4E3581A247}" srcOrd="2" destOrd="0" presId="urn:microsoft.com/office/officeart/2005/8/layout/process4"/>
    <dgm:cxn modelId="{21622D50-0314-4A95-80EF-2F79245B506B}" type="presParOf" srcId="{D4AD4020-A052-45F2-B157-BD4E3581A247}" destId="{896C4DA5-690F-424F-8FF6-6333447AE0C7}" srcOrd="0" destOrd="0" presId="urn:microsoft.com/office/officeart/2005/8/layout/process4"/>
    <dgm:cxn modelId="{6D69B268-69C4-4C14-832B-586D639662E5}" type="presParOf" srcId="{D4AD4020-A052-45F2-B157-BD4E3581A247}" destId="{871D792E-EA91-4F32-8700-6B2C0FD29615}" srcOrd="1" destOrd="0" presId="urn:microsoft.com/office/officeart/2005/8/layout/process4"/>
  </dgm:cxnLst>
  <dgm:bg/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A14182-3B26-4494-B94A-A80AB1AC036C}">
      <dsp:nvSpPr>
        <dsp:cNvPr id="0" name=""/>
        <dsp:cNvSpPr/>
      </dsp:nvSpPr>
      <dsp:spPr>
        <a:xfrm>
          <a:off x="0" y="3339924"/>
          <a:ext cx="5274310" cy="72586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资产管理处</a:t>
          </a:r>
        </a:p>
      </dsp:txBody>
      <dsp:txXfrm>
        <a:off x="0" y="3339924"/>
        <a:ext cx="5274310" cy="391969"/>
      </dsp:txXfrm>
    </dsp:sp>
    <dsp:sp modelId="{C7628B2B-D774-4E8F-B689-B3FC6157A4FB}">
      <dsp:nvSpPr>
        <dsp:cNvPr id="0" name=""/>
        <dsp:cNvSpPr/>
      </dsp:nvSpPr>
      <dsp:spPr>
        <a:xfrm>
          <a:off x="0" y="3717376"/>
          <a:ext cx="2637155" cy="333899"/>
        </a:xfrm>
        <a:prstGeom prst="rect">
          <a:avLst/>
        </a:prstGeom>
        <a:solidFill>
          <a:srgbClr val="00B050">
            <a:alpha val="90000"/>
          </a:srgb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审核、签字</a:t>
          </a:r>
        </a:p>
      </dsp:txBody>
      <dsp:txXfrm>
        <a:off x="0" y="3717376"/>
        <a:ext cx="2637155" cy="333899"/>
      </dsp:txXfrm>
    </dsp:sp>
    <dsp:sp modelId="{71DA9929-2249-4605-AC10-2BAD02043C8F}">
      <dsp:nvSpPr>
        <dsp:cNvPr id="0" name=""/>
        <dsp:cNvSpPr/>
      </dsp:nvSpPr>
      <dsp:spPr>
        <a:xfrm>
          <a:off x="2637155" y="3717376"/>
          <a:ext cx="2637155" cy="3338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审核、签字</a:t>
          </a:r>
        </a:p>
      </dsp:txBody>
      <dsp:txXfrm>
        <a:off x="2637155" y="3717376"/>
        <a:ext cx="2637155" cy="333899"/>
      </dsp:txXfrm>
    </dsp:sp>
    <dsp:sp modelId="{CB9DAE68-3B4A-4195-8123-FE8C7422EEC5}">
      <dsp:nvSpPr>
        <dsp:cNvPr id="0" name=""/>
        <dsp:cNvSpPr/>
      </dsp:nvSpPr>
      <dsp:spPr>
        <a:xfrm rot="10800000">
          <a:off x="0" y="2212455"/>
          <a:ext cx="5274310" cy="1138357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 </a:t>
          </a:r>
        </a:p>
      </dsp:txBody>
      <dsp:txXfrm rot="-10800000">
        <a:off x="0" y="2212455"/>
        <a:ext cx="5274310" cy="399563"/>
      </dsp:txXfrm>
    </dsp:sp>
    <dsp:sp modelId="{2134E49A-4BA7-44DD-AD79-167CA973050F}">
      <dsp:nvSpPr>
        <dsp:cNvPr id="0" name=""/>
        <dsp:cNvSpPr/>
      </dsp:nvSpPr>
      <dsp:spPr>
        <a:xfrm>
          <a:off x="552" y="2615292"/>
          <a:ext cx="2651868" cy="333799"/>
        </a:xfrm>
        <a:prstGeom prst="rect">
          <a:avLst/>
        </a:prstGeom>
        <a:solidFill>
          <a:srgbClr val="00B050">
            <a:alpha val="90000"/>
          </a:srgb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552" y="2615292"/>
        <a:ext cx="2651868" cy="333799"/>
      </dsp:txXfrm>
    </dsp:sp>
    <dsp:sp modelId="{2E59FA81-F658-473F-8557-469A58EFB99A}">
      <dsp:nvSpPr>
        <dsp:cNvPr id="0" name=""/>
        <dsp:cNvSpPr/>
      </dsp:nvSpPr>
      <dsp:spPr>
        <a:xfrm>
          <a:off x="2652421" y="2615292"/>
          <a:ext cx="2621335" cy="3337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变动人单位：</a:t>
          </a:r>
          <a:endParaRPr lang="en-US" altLang="zh-CN" sz="1000" kern="1200"/>
        </a:p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变动人、管理员、分管领导签字并盖章</a:t>
          </a:r>
        </a:p>
      </dsp:txBody>
      <dsp:txXfrm>
        <a:off x="2652421" y="2615292"/>
        <a:ext cx="2621335" cy="333799"/>
      </dsp:txXfrm>
    </dsp:sp>
    <dsp:sp modelId="{8F84A69C-841B-4016-951F-78B38DCF0B67}">
      <dsp:nvSpPr>
        <dsp:cNvPr id="0" name=""/>
        <dsp:cNvSpPr/>
      </dsp:nvSpPr>
      <dsp:spPr>
        <a:xfrm rot="10800000">
          <a:off x="0" y="1106956"/>
          <a:ext cx="5274310" cy="111638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签字盖章</a:t>
          </a:r>
        </a:p>
      </dsp:txBody>
      <dsp:txXfrm rot="-10800000">
        <a:off x="0" y="1106956"/>
        <a:ext cx="5274310" cy="391851"/>
      </dsp:txXfrm>
    </dsp:sp>
    <dsp:sp modelId="{EDE6747A-1161-4D59-82FB-F5EE5EE47161}">
      <dsp:nvSpPr>
        <dsp:cNvPr id="0" name=""/>
        <dsp:cNvSpPr/>
      </dsp:nvSpPr>
      <dsp:spPr>
        <a:xfrm>
          <a:off x="0" y="1498807"/>
          <a:ext cx="2637155" cy="333799"/>
        </a:xfrm>
        <a:prstGeom prst="rect">
          <a:avLst/>
        </a:prstGeom>
        <a:solidFill>
          <a:srgbClr val="00B050">
            <a:alpha val="90000"/>
          </a:srgb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使用人、变动人、管理员签字</a:t>
          </a:r>
        </a:p>
      </dsp:txBody>
      <dsp:txXfrm>
        <a:off x="0" y="1498807"/>
        <a:ext cx="2637155" cy="333799"/>
      </dsp:txXfrm>
    </dsp:sp>
    <dsp:sp modelId="{FBCC5936-AEAB-4568-83D4-CE18036274ED}">
      <dsp:nvSpPr>
        <dsp:cNvPr id="0" name=""/>
        <dsp:cNvSpPr/>
      </dsp:nvSpPr>
      <dsp:spPr>
        <a:xfrm>
          <a:off x="2637155" y="1498807"/>
          <a:ext cx="2637155" cy="3337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1120" tIns="12700" rIns="7112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使用人单位：</a:t>
          </a:r>
          <a:endParaRPr lang="en-US" altLang="zh-CN" sz="1000" kern="1200"/>
        </a:p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使用人、管理员、分管领导签字并盖章</a:t>
          </a:r>
        </a:p>
      </dsp:txBody>
      <dsp:txXfrm>
        <a:off x="2637155" y="1498807"/>
        <a:ext cx="2637155" cy="333799"/>
      </dsp:txXfrm>
    </dsp:sp>
    <dsp:sp modelId="{78EB61A2-F29A-4F64-A52B-AFE2A6894D6D}">
      <dsp:nvSpPr>
        <dsp:cNvPr id="0" name=""/>
        <dsp:cNvSpPr/>
      </dsp:nvSpPr>
      <dsp:spPr>
        <a:xfrm rot="10800000">
          <a:off x="0" y="1457"/>
          <a:ext cx="5274310" cy="1116386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资产管理系统录入数据，打印变动单</a:t>
          </a:r>
        </a:p>
      </dsp:txBody>
      <dsp:txXfrm rot="-10800000">
        <a:off x="0" y="1457"/>
        <a:ext cx="5274310" cy="391851"/>
      </dsp:txXfrm>
    </dsp:sp>
    <dsp:sp modelId="{896C4DA5-690F-424F-8FF6-6333447AE0C7}">
      <dsp:nvSpPr>
        <dsp:cNvPr id="0" name=""/>
        <dsp:cNvSpPr/>
      </dsp:nvSpPr>
      <dsp:spPr>
        <a:xfrm>
          <a:off x="0" y="393309"/>
          <a:ext cx="2637155" cy="333799"/>
        </a:xfrm>
        <a:prstGeom prst="rect">
          <a:avLst/>
        </a:prstGeom>
        <a:solidFill>
          <a:srgbClr val="00B050">
            <a:alpha val="90000"/>
          </a:srgb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内部变动</a:t>
          </a:r>
        </a:p>
      </dsp:txBody>
      <dsp:txXfrm>
        <a:off x="0" y="393309"/>
        <a:ext cx="2637155" cy="333799"/>
      </dsp:txXfrm>
    </dsp:sp>
    <dsp:sp modelId="{871D792E-EA91-4F32-8700-6B2C0FD29615}">
      <dsp:nvSpPr>
        <dsp:cNvPr id="0" name=""/>
        <dsp:cNvSpPr/>
      </dsp:nvSpPr>
      <dsp:spPr>
        <a:xfrm>
          <a:off x="2637155" y="393309"/>
          <a:ext cx="2637155" cy="333799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部门、单位之间变动</a:t>
          </a:r>
        </a:p>
      </dsp:txBody>
      <dsp:txXfrm>
        <a:off x="2637155" y="393309"/>
        <a:ext cx="2637155" cy="33379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type="upArrowCallout" r:blip="" rot="180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type="upArrowCallout" r:blip="" rot="180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TotalTime>15</TotalTime>
  <ScaleCrop>false</ScaleCrop>
  <LinksUpToDate>false</LinksUpToDate>
  <CharactersWithSpaces>0</CharactersWithSpaces>
  <Application>WPS Office_10.1.0.740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HAPPY</cp:lastModifiedBy>
  <cp:lastPrinted>2018-09-28T09:13:06Z</cp:lastPrinted>
  <dcterms:modified xsi:type="dcterms:W3CDTF">2018-09-28T09:22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